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6C5236" w:rsidRDefault="00BD4790" w:rsidP="00F91BC7">
      <w:pPr>
        <w:pStyle w:val="Title"/>
        <w:jc w:val="left"/>
      </w:pPr>
      <w:r w:rsidRPr="006C5236">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6C5236" w:rsidRPr="00BF1538" w:rsidRDefault="006C5236"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6C5236" w:rsidRPr="00BF1538" w:rsidRDefault="006C5236"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rsidRPr="006C5236">
        <w:t xml:space="preserve"> </w:t>
      </w:r>
    </w:p>
    <w:p w:rsidR="001F1FB1" w:rsidRPr="006C5236" w:rsidRDefault="001F1FB1" w:rsidP="001F1FB1">
      <w:pPr>
        <w:pStyle w:val="Title"/>
      </w:pPr>
    </w:p>
    <w:p w:rsidR="006D4409" w:rsidRPr="006C5236" w:rsidRDefault="006D4409" w:rsidP="009F2E68">
      <w:pPr>
        <w:pStyle w:val="Title"/>
      </w:pPr>
      <w:r w:rsidRPr="006C5236">
        <w:t>DOKUMEN PEMBANGUNAN PERANGKAT LUNAK</w:t>
      </w:r>
    </w:p>
    <w:p w:rsidR="005D09CB" w:rsidRPr="006C5236" w:rsidRDefault="005D09CB" w:rsidP="009F2E68">
      <w:pPr>
        <w:pStyle w:val="Title"/>
      </w:pPr>
    </w:p>
    <w:p w:rsidR="006D4409" w:rsidRPr="006C5236" w:rsidRDefault="009F074C" w:rsidP="006D4409">
      <w:pPr>
        <w:pStyle w:val="Title"/>
      </w:pPr>
      <w:r w:rsidRPr="006C5236">
        <w:t>ManOverflow</w:t>
      </w:r>
      <w:r w:rsidR="00A7383B" w:rsidRPr="006C5236">
        <w:br/>
      </w:r>
      <w:r w:rsidR="00701115" w:rsidRPr="006C5236">
        <w:t>(</w:t>
      </w:r>
      <w:r w:rsidR="009F2E68" w:rsidRPr="006C5236">
        <w:t>Aplikasi Manajemen Sumber Daya Manusia</w:t>
      </w:r>
      <w:r w:rsidR="009F2E68" w:rsidRPr="006C5236">
        <w:br/>
        <w:t>Versatile Silicon Technologies</w:t>
      </w:r>
      <w:r w:rsidR="00A7383B" w:rsidRPr="006C5236">
        <w:t>)</w:t>
      </w:r>
    </w:p>
    <w:p w:rsidR="006D4409" w:rsidRPr="006C5236" w:rsidRDefault="006D4409" w:rsidP="006D4409">
      <w:pPr>
        <w:pStyle w:val="Title"/>
      </w:pPr>
    </w:p>
    <w:p w:rsidR="006D4409" w:rsidRPr="006C5236" w:rsidRDefault="00FA210F" w:rsidP="006D4409">
      <w:pPr>
        <w:pStyle w:val="Title"/>
      </w:pPr>
      <w:r w:rsidRPr="006C5236">
        <w:t xml:space="preserve">Versi: </w:t>
      </w:r>
      <w:r w:rsidR="001C436B" w:rsidRPr="006C5236">
        <w:t>Iterasi II</w:t>
      </w:r>
      <w:r w:rsidR="001652BA" w:rsidRPr="006C5236">
        <w:t xml:space="preserve"> </w:t>
      </w:r>
      <w:r w:rsidR="00C232B7" w:rsidRPr="006C5236">
        <w:t>28</w:t>
      </w:r>
      <w:r w:rsidR="009F2E68" w:rsidRPr="006C5236">
        <w:t xml:space="preserve"> April </w:t>
      </w:r>
      <w:r w:rsidR="000D7DD7" w:rsidRPr="006C5236">
        <w:t>2</w:t>
      </w:r>
      <w:r w:rsidR="009F2E68" w:rsidRPr="006C5236">
        <w:t>014</w:t>
      </w:r>
    </w:p>
    <w:p w:rsidR="006D4409" w:rsidRPr="006C5236" w:rsidRDefault="006D4409" w:rsidP="009F2E68">
      <w:pPr>
        <w:pStyle w:val="Title"/>
        <w:jc w:val="left"/>
      </w:pPr>
    </w:p>
    <w:p w:rsidR="006D4409" w:rsidRPr="006C5236" w:rsidRDefault="006D4409" w:rsidP="006D4409">
      <w:pPr>
        <w:pStyle w:val="SubTitle"/>
        <w:rPr>
          <w:b w:val="0"/>
          <w:sz w:val="28"/>
        </w:rPr>
      </w:pPr>
      <w:r w:rsidRPr="006C5236">
        <w:rPr>
          <w:b w:val="0"/>
          <w:sz w:val="28"/>
        </w:rPr>
        <w:t xml:space="preserve">untuk: </w:t>
      </w:r>
    </w:p>
    <w:p w:rsidR="006D4409" w:rsidRPr="006C5236" w:rsidRDefault="00426696" w:rsidP="006D4409">
      <w:pPr>
        <w:pStyle w:val="Title"/>
      </w:pPr>
      <w:r w:rsidRPr="006C5236">
        <w:t>PROGRAM STUDI TEKNIK INFORMATIKA ITB</w:t>
      </w:r>
      <w:r w:rsidR="006D4409" w:rsidRPr="006C5236">
        <w:t xml:space="preserve"> </w:t>
      </w:r>
    </w:p>
    <w:p w:rsidR="006D4409" w:rsidRPr="006C5236" w:rsidRDefault="006D4409" w:rsidP="003358B1">
      <w:pPr>
        <w:pStyle w:val="SubTitle"/>
        <w:jc w:val="left"/>
        <w:rPr>
          <w:b w:val="0"/>
          <w:sz w:val="28"/>
        </w:rPr>
      </w:pPr>
    </w:p>
    <w:p w:rsidR="006D4409" w:rsidRPr="006C5236" w:rsidRDefault="006D4409" w:rsidP="006D4409">
      <w:pPr>
        <w:pStyle w:val="SubTitle"/>
        <w:rPr>
          <w:b w:val="0"/>
          <w:sz w:val="28"/>
        </w:rPr>
      </w:pPr>
      <w:r w:rsidRPr="006C5236">
        <w:rPr>
          <w:b w:val="0"/>
          <w:sz w:val="28"/>
        </w:rPr>
        <w:t>Dipersiapkan oleh:</w:t>
      </w:r>
    </w:p>
    <w:p w:rsidR="006D4409" w:rsidRPr="006C5236" w:rsidRDefault="009F2E68" w:rsidP="009F2E68">
      <w:pPr>
        <w:pStyle w:val="Title"/>
        <w:rPr>
          <w:b w:val="0"/>
          <w:sz w:val="28"/>
        </w:rPr>
      </w:pPr>
      <w:r w:rsidRPr="006C5236">
        <w:rPr>
          <w:b w:val="0"/>
          <w:sz w:val="28"/>
        </w:rPr>
        <w:t xml:space="preserve">Kelompok </w:t>
      </w:r>
      <w:r w:rsidR="006B3959" w:rsidRPr="006C5236">
        <w:rPr>
          <w:b w:val="0"/>
          <w:sz w:val="28"/>
        </w:rPr>
        <w:t>A</w:t>
      </w:r>
      <w:r w:rsidR="00DB0BB1" w:rsidRPr="006C5236">
        <w:rPr>
          <w:b w:val="0"/>
          <w:sz w:val="28"/>
        </w:rPr>
        <w:t>AA</w:t>
      </w:r>
      <w:r w:rsidRPr="006C5236">
        <w:rPr>
          <w:b w:val="0"/>
          <w:sz w:val="28"/>
        </w:rPr>
        <w:br/>
        <w:t>Adhika Aryantio – 13511061</w:t>
      </w:r>
      <w:r w:rsidRPr="006C5236">
        <w:rPr>
          <w:b w:val="0"/>
          <w:sz w:val="28"/>
        </w:rPr>
        <w:br/>
        <w:t>Ichlasul Amal – 13511075</w:t>
      </w:r>
      <w:r w:rsidRPr="006C5236">
        <w:rPr>
          <w:b w:val="0"/>
          <w:sz w:val="28"/>
        </w:rPr>
        <w:br/>
        <w:t>Asep Saepudin – 13511093</w:t>
      </w:r>
    </w:p>
    <w:p w:rsidR="006D4409" w:rsidRPr="006C5236" w:rsidRDefault="006D4409" w:rsidP="006D4409">
      <w:pPr>
        <w:pStyle w:val="Title"/>
      </w:pPr>
    </w:p>
    <w:p w:rsidR="00CD03CE" w:rsidRPr="006C5236" w:rsidRDefault="00CD03CE" w:rsidP="006D4409">
      <w:pPr>
        <w:pStyle w:val="Title"/>
      </w:pPr>
    </w:p>
    <w:p w:rsidR="006D4409" w:rsidRPr="006C5236" w:rsidRDefault="006D4409" w:rsidP="006D4409">
      <w:pPr>
        <w:pStyle w:val="SubTitle"/>
        <w:rPr>
          <w:b w:val="0"/>
          <w:sz w:val="28"/>
        </w:rPr>
      </w:pPr>
      <w:r w:rsidRPr="006C5236">
        <w:rPr>
          <w:b w:val="0"/>
          <w:sz w:val="28"/>
        </w:rPr>
        <w:t>Program Studi Teknik Informatika - Institut Teknologi Bandung</w:t>
      </w:r>
    </w:p>
    <w:p w:rsidR="006D4409" w:rsidRPr="006C5236" w:rsidRDefault="006D4409" w:rsidP="006D4409">
      <w:pPr>
        <w:pStyle w:val="SubTitle"/>
        <w:rPr>
          <w:b w:val="0"/>
          <w:sz w:val="28"/>
        </w:rPr>
      </w:pPr>
      <w:r w:rsidRPr="006C5236">
        <w:rPr>
          <w:b w:val="0"/>
          <w:sz w:val="28"/>
        </w:rPr>
        <w:t>Jl. Ganesha 10, Bandung 40132</w:t>
      </w:r>
    </w:p>
    <w:p w:rsidR="00675D14" w:rsidRPr="006C5236"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6C5236">
        <w:trPr>
          <w:cantSplit/>
          <w:trHeight w:hRule="exact" w:val="551"/>
        </w:trPr>
        <w:tc>
          <w:tcPr>
            <w:tcW w:w="1005" w:type="dxa"/>
            <w:vMerge w:val="restart"/>
          </w:tcPr>
          <w:p w:rsidR="00675D14" w:rsidRPr="006C5236" w:rsidRDefault="00BD4790">
            <w:pPr>
              <w:pStyle w:val="Title"/>
            </w:pPr>
            <w:r w:rsidRPr="006C5236">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6C5236" w:rsidRDefault="00675D14">
            <w:pPr>
              <w:rPr>
                <w:rFonts w:ascii="Arial" w:hAnsi="Arial"/>
              </w:rPr>
            </w:pPr>
          </w:p>
          <w:p w:rsidR="00675D14" w:rsidRPr="006C5236" w:rsidRDefault="00675D14">
            <w:pPr>
              <w:rPr>
                <w:rFonts w:ascii="Arial" w:hAnsi="Arial"/>
              </w:rPr>
            </w:pPr>
          </w:p>
          <w:p w:rsidR="00675D14" w:rsidRPr="006C5236" w:rsidRDefault="00A42108">
            <w:pPr>
              <w:rPr>
                <w:rFonts w:ascii="Arial" w:hAnsi="Arial"/>
                <w:b/>
              </w:rPr>
            </w:pPr>
            <w:r w:rsidRPr="006C5236">
              <w:rPr>
                <w:rFonts w:ascii="Arial" w:hAnsi="Arial"/>
                <w:b/>
              </w:rPr>
              <w:t>Program Studi</w:t>
            </w:r>
            <w:r w:rsidR="00675D14" w:rsidRPr="006C5236">
              <w:rPr>
                <w:rFonts w:ascii="Arial" w:hAnsi="Arial"/>
                <w:b/>
              </w:rPr>
              <w:t xml:space="preserve"> </w:t>
            </w:r>
          </w:p>
          <w:p w:rsidR="00675D14" w:rsidRPr="006C5236" w:rsidRDefault="00675D14">
            <w:pPr>
              <w:rPr>
                <w:rFonts w:ascii="Arial" w:hAnsi="Arial"/>
                <w:b/>
              </w:rPr>
            </w:pPr>
            <w:r w:rsidRPr="006C5236">
              <w:rPr>
                <w:rFonts w:ascii="Arial" w:hAnsi="Arial"/>
                <w:b/>
              </w:rPr>
              <w:t>Teknik Informatika ITB</w:t>
            </w:r>
          </w:p>
        </w:tc>
        <w:tc>
          <w:tcPr>
            <w:tcW w:w="3330" w:type="dxa"/>
            <w:gridSpan w:val="2"/>
          </w:tcPr>
          <w:p w:rsidR="00675D14" w:rsidRPr="006C5236" w:rsidRDefault="00675D14">
            <w:pPr>
              <w:pStyle w:val="Title"/>
              <w:rPr>
                <w:sz w:val="22"/>
              </w:rPr>
            </w:pPr>
            <w:r w:rsidRPr="006C5236">
              <w:rPr>
                <w:sz w:val="22"/>
              </w:rPr>
              <w:t>Nomor Dokumen</w:t>
            </w:r>
          </w:p>
        </w:tc>
        <w:tc>
          <w:tcPr>
            <w:tcW w:w="1965" w:type="dxa"/>
          </w:tcPr>
          <w:p w:rsidR="00675D14" w:rsidRPr="006C5236" w:rsidRDefault="00675D14">
            <w:pPr>
              <w:pStyle w:val="Title"/>
              <w:rPr>
                <w:sz w:val="22"/>
              </w:rPr>
            </w:pPr>
            <w:r w:rsidRPr="006C5236">
              <w:rPr>
                <w:sz w:val="22"/>
              </w:rPr>
              <w:t>Halaman</w:t>
            </w:r>
          </w:p>
        </w:tc>
      </w:tr>
      <w:tr w:rsidR="00675D14" w:rsidRPr="006C5236">
        <w:trPr>
          <w:cantSplit/>
          <w:trHeight w:hRule="exact" w:val="582"/>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3330" w:type="dxa"/>
            <w:gridSpan w:val="2"/>
          </w:tcPr>
          <w:p w:rsidR="00675D14" w:rsidRPr="006C5236" w:rsidRDefault="001F1FB1" w:rsidP="00610D76">
            <w:pPr>
              <w:pStyle w:val="Title"/>
              <w:spacing w:after="120"/>
              <w:rPr>
                <w:b w:val="0"/>
                <w:i/>
                <w:sz w:val="22"/>
                <w:szCs w:val="22"/>
              </w:rPr>
            </w:pPr>
            <w:r w:rsidRPr="006C5236">
              <w:rPr>
                <w:i/>
                <w:sz w:val="20"/>
              </w:rPr>
              <w:t>IF-ITB-</w:t>
            </w:r>
            <w:r w:rsidR="00796E9B" w:rsidRPr="006C5236">
              <w:rPr>
                <w:i/>
                <w:sz w:val="20"/>
              </w:rPr>
              <w:t>PPL</w:t>
            </w:r>
            <w:r w:rsidRPr="006C5236">
              <w:rPr>
                <w:i/>
                <w:sz w:val="20"/>
              </w:rPr>
              <w:t>-DOC</w:t>
            </w:r>
            <w:r w:rsidR="00796E9B" w:rsidRPr="006C5236">
              <w:rPr>
                <w:i/>
                <w:sz w:val="20"/>
              </w:rPr>
              <w:t>-</w:t>
            </w:r>
            <w:r w:rsidR="00610D76" w:rsidRPr="006C5236">
              <w:rPr>
                <w:i/>
                <w:sz w:val="20"/>
              </w:rPr>
              <w:t>WEB</w:t>
            </w:r>
            <w:r w:rsidRPr="006C5236">
              <w:rPr>
                <w:i/>
                <w:sz w:val="20"/>
              </w:rPr>
              <w:t>-20</w:t>
            </w:r>
            <w:r w:rsidR="00CB723E" w:rsidRPr="006C5236">
              <w:rPr>
                <w:i/>
                <w:sz w:val="20"/>
              </w:rPr>
              <w:t>1</w:t>
            </w:r>
            <w:r w:rsidR="00BF1538" w:rsidRPr="006C5236">
              <w:rPr>
                <w:i/>
                <w:sz w:val="20"/>
              </w:rPr>
              <w:t>4</w:t>
            </w:r>
          </w:p>
        </w:tc>
        <w:tc>
          <w:tcPr>
            <w:tcW w:w="1965" w:type="dxa"/>
          </w:tcPr>
          <w:p w:rsidR="00675D14" w:rsidRPr="006C5236" w:rsidRDefault="001F1FB1" w:rsidP="000B1D9A">
            <w:pPr>
              <w:pStyle w:val="Title"/>
              <w:rPr>
                <w:b w:val="0"/>
                <w:i/>
                <w:sz w:val="24"/>
              </w:rPr>
            </w:pPr>
            <w:r w:rsidRPr="006C5236">
              <w:rPr>
                <w:b w:val="0"/>
                <w:i/>
                <w:sz w:val="24"/>
              </w:rPr>
              <w:t>1/</w:t>
            </w:r>
            <w:r w:rsidR="000B1D9A" w:rsidRPr="006C5236">
              <w:rPr>
                <w:b w:val="0"/>
                <w:i/>
                <w:sz w:val="24"/>
              </w:rPr>
              <w:fldChar w:fldCharType="begin"/>
            </w:r>
            <w:r w:rsidR="000B1D9A" w:rsidRPr="006C5236">
              <w:rPr>
                <w:b w:val="0"/>
                <w:i/>
                <w:sz w:val="24"/>
              </w:rPr>
              <w:instrText xml:space="preserve"> NUMPAGES  \* Arabic  \* MERGEFORMAT </w:instrText>
            </w:r>
            <w:r w:rsidR="000B1D9A" w:rsidRPr="006C5236">
              <w:rPr>
                <w:b w:val="0"/>
                <w:i/>
                <w:sz w:val="24"/>
              </w:rPr>
              <w:fldChar w:fldCharType="separate"/>
            </w:r>
            <w:r w:rsidR="00F07329" w:rsidRPr="006C5236">
              <w:rPr>
                <w:b w:val="0"/>
                <w:i/>
                <w:sz w:val="24"/>
              </w:rPr>
              <w:t>50</w:t>
            </w:r>
            <w:r w:rsidR="000B1D9A" w:rsidRPr="006C5236">
              <w:rPr>
                <w:b w:val="0"/>
                <w:i/>
                <w:sz w:val="24"/>
              </w:rPr>
              <w:fldChar w:fldCharType="end"/>
            </w:r>
          </w:p>
        </w:tc>
      </w:tr>
      <w:tr w:rsidR="00675D14" w:rsidRPr="006C5236">
        <w:trPr>
          <w:cantSplit/>
          <w:trHeight w:hRule="exact" w:val="397"/>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1290" w:type="dxa"/>
          </w:tcPr>
          <w:p w:rsidR="00675D14" w:rsidRPr="006C5236" w:rsidRDefault="00675D14">
            <w:pPr>
              <w:pStyle w:val="Title"/>
              <w:spacing w:before="0" w:after="0"/>
              <w:rPr>
                <w:b w:val="0"/>
                <w:i/>
                <w:sz w:val="20"/>
              </w:rPr>
            </w:pPr>
            <w:r w:rsidRPr="006C5236">
              <w:rPr>
                <w:sz w:val="22"/>
              </w:rPr>
              <w:t>Revisi</w:t>
            </w:r>
          </w:p>
        </w:tc>
        <w:tc>
          <w:tcPr>
            <w:tcW w:w="2040" w:type="dxa"/>
          </w:tcPr>
          <w:p w:rsidR="00675D14" w:rsidRPr="006C5236" w:rsidRDefault="001F1FB1">
            <w:pPr>
              <w:pStyle w:val="Title"/>
              <w:spacing w:before="0" w:after="0"/>
              <w:rPr>
                <w:b w:val="0"/>
                <w:i/>
                <w:sz w:val="20"/>
              </w:rPr>
            </w:pPr>
            <w:r w:rsidRPr="006C5236">
              <w:rPr>
                <w:b w:val="0"/>
                <w:i/>
                <w:sz w:val="20"/>
              </w:rPr>
              <w:t>0</w:t>
            </w:r>
          </w:p>
        </w:tc>
        <w:tc>
          <w:tcPr>
            <w:tcW w:w="1965" w:type="dxa"/>
          </w:tcPr>
          <w:p w:rsidR="00675D14" w:rsidRPr="006C5236" w:rsidRDefault="00675D14">
            <w:pPr>
              <w:pStyle w:val="Title"/>
              <w:spacing w:before="0" w:after="0"/>
              <w:rPr>
                <w:b w:val="0"/>
                <w:i/>
                <w:sz w:val="20"/>
              </w:rPr>
            </w:pPr>
            <w:r w:rsidRPr="006C5236">
              <w:rPr>
                <w:b w:val="0"/>
                <w:i/>
                <w:sz w:val="20"/>
              </w:rPr>
              <w:t xml:space="preserve">Tgl: </w:t>
            </w:r>
            <w:r w:rsidR="00FA455D" w:rsidRPr="006C5236">
              <w:rPr>
                <w:b w:val="0"/>
                <w:i/>
                <w:sz w:val="20"/>
              </w:rPr>
              <w:t>15</w:t>
            </w:r>
            <w:r w:rsidR="009F2E68" w:rsidRPr="006C5236">
              <w:rPr>
                <w:b w:val="0"/>
                <w:i/>
                <w:sz w:val="20"/>
              </w:rPr>
              <w:t xml:space="preserve"> April 2014</w:t>
            </w:r>
          </w:p>
        </w:tc>
      </w:tr>
    </w:tbl>
    <w:p w:rsidR="00CD03CE" w:rsidRPr="006C5236" w:rsidRDefault="00CD03CE">
      <w:pPr>
        <w:rPr>
          <w:rFonts w:ascii="Arial" w:hAnsi="Arial"/>
          <w:b/>
          <w:kern w:val="28"/>
          <w:sz w:val="32"/>
        </w:rPr>
      </w:pPr>
    </w:p>
    <w:p w:rsidR="006D4409" w:rsidRPr="006C5236" w:rsidRDefault="006D4409" w:rsidP="006D4409">
      <w:pPr>
        <w:pStyle w:val="Title"/>
      </w:pPr>
      <w:r w:rsidRPr="006C5236">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6C5236">
        <w:tc>
          <w:tcPr>
            <w:tcW w:w="2093" w:type="dxa"/>
          </w:tcPr>
          <w:p w:rsidR="006D4409" w:rsidRPr="006C5236" w:rsidRDefault="006D4409" w:rsidP="006D4409">
            <w:pPr>
              <w:pStyle w:val="Title"/>
              <w:spacing w:before="60"/>
              <w:rPr>
                <w:sz w:val="24"/>
              </w:rPr>
            </w:pPr>
            <w:r w:rsidRPr="006C5236">
              <w:rPr>
                <w:sz w:val="24"/>
              </w:rPr>
              <w:t>Revisi</w:t>
            </w:r>
          </w:p>
        </w:tc>
        <w:tc>
          <w:tcPr>
            <w:tcW w:w="6804" w:type="dxa"/>
          </w:tcPr>
          <w:p w:rsidR="006D4409" w:rsidRPr="006C5236" w:rsidRDefault="006D4409" w:rsidP="006D4409">
            <w:pPr>
              <w:pStyle w:val="Title"/>
              <w:spacing w:before="60"/>
              <w:rPr>
                <w:sz w:val="24"/>
              </w:rPr>
            </w:pPr>
            <w:r w:rsidRPr="006C5236">
              <w:rPr>
                <w:sz w:val="24"/>
              </w:rPr>
              <w:t>Deskripsi</w:t>
            </w:r>
          </w:p>
        </w:tc>
      </w:tr>
      <w:tr w:rsidR="006D4409" w:rsidRPr="006C5236">
        <w:tc>
          <w:tcPr>
            <w:tcW w:w="2093" w:type="dxa"/>
          </w:tcPr>
          <w:p w:rsidR="006D4409" w:rsidRPr="006C5236" w:rsidRDefault="006D4409" w:rsidP="006D4409">
            <w:pPr>
              <w:pStyle w:val="Title"/>
              <w:spacing w:before="0" w:after="0"/>
            </w:pPr>
            <w:r w:rsidRPr="006C5236">
              <w:t>A</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B</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C</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D</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E</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F</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G</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bl>
    <w:p w:rsidR="006D4409" w:rsidRPr="006C5236" w:rsidRDefault="006D4409" w:rsidP="006D4409">
      <w:pPr>
        <w:pStyle w:val="Title"/>
        <w:spacing w:before="0" w:after="0"/>
      </w:pPr>
    </w:p>
    <w:p w:rsidR="006D4409" w:rsidRPr="006C5236"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6C5236">
        <w:tc>
          <w:tcPr>
            <w:tcW w:w="1101" w:type="dxa"/>
          </w:tcPr>
          <w:p w:rsidR="006D4409" w:rsidRPr="006C5236" w:rsidRDefault="006D4409" w:rsidP="006D4409">
            <w:pPr>
              <w:pStyle w:val="Title"/>
              <w:spacing w:before="0" w:after="0"/>
              <w:rPr>
                <w:b w:val="0"/>
                <w:sz w:val="20"/>
              </w:rPr>
            </w:pPr>
            <w:r w:rsidRPr="006C5236">
              <w:rPr>
                <w:b w:val="0"/>
                <w:sz w:val="20"/>
              </w:rPr>
              <w:t>INDEX</w:t>
            </w:r>
          </w:p>
          <w:p w:rsidR="006D4409" w:rsidRPr="006C5236" w:rsidRDefault="006D4409" w:rsidP="006D4409">
            <w:pPr>
              <w:pStyle w:val="Title"/>
              <w:spacing w:before="0" w:after="0"/>
              <w:rPr>
                <w:b w:val="0"/>
                <w:sz w:val="20"/>
              </w:rPr>
            </w:pPr>
            <w:r w:rsidRPr="006C5236">
              <w:rPr>
                <w:b w:val="0"/>
                <w:sz w:val="20"/>
              </w:rPr>
              <w:t>TGL</w:t>
            </w:r>
          </w:p>
        </w:tc>
        <w:tc>
          <w:tcPr>
            <w:tcW w:w="984" w:type="dxa"/>
          </w:tcPr>
          <w:p w:rsidR="006D4409" w:rsidRPr="006C5236" w:rsidRDefault="006D4409" w:rsidP="006D4409">
            <w:pPr>
              <w:pStyle w:val="Title"/>
              <w:spacing w:before="0" w:after="0"/>
              <w:rPr>
                <w:b w:val="0"/>
                <w:sz w:val="20"/>
              </w:rPr>
            </w:pPr>
            <w:r w:rsidRPr="006C5236">
              <w:rPr>
                <w:b w:val="0"/>
                <w:sz w:val="20"/>
              </w:rPr>
              <w:t>-</w:t>
            </w:r>
          </w:p>
        </w:tc>
        <w:tc>
          <w:tcPr>
            <w:tcW w:w="984" w:type="dxa"/>
          </w:tcPr>
          <w:p w:rsidR="006D4409" w:rsidRPr="006C5236" w:rsidRDefault="006D4409" w:rsidP="006D4409">
            <w:pPr>
              <w:pStyle w:val="Title"/>
              <w:spacing w:before="0" w:after="0"/>
              <w:rPr>
                <w:b w:val="0"/>
                <w:sz w:val="20"/>
              </w:rPr>
            </w:pPr>
            <w:r w:rsidRPr="006C5236">
              <w:rPr>
                <w:b w:val="0"/>
                <w:sz w:val="20"/>
              </w:rPr>
              <w:t>A</w:t>
            </w:r>
          </w:p>
        </w:tc>
        <w:tc>
          <w:tcPr>
            <w:tcW w:w="984" w:type="dxa"/>
          </w:tcPr>
          <w:p w:rsidR="006D4409" w:rsidRPr="006C5236" w:rsidRDefault="006D4409" w:rsidP="006D4409">
            <w:pPr>
              <w:pStyle w:val="Title"/>
              <w:spacing w:before="0" w:after="0"/>
              <w:rPr>
                <w:b w:val="0"/>
                <w:sz w:val="20"/>
              </w:rPr>
            </w:pPr>
            <w:r w:rsidRPr="006C5236">
              <w:rPr>
                <w:b w:val="0"/>
                <w:sz w:val="20"/>
              </w:rPr>
              <w:t>B</w:t>
            </w:r>
          </w:p>
        </w:tc>
        <w:tc>
          <w:tcPr>
            <w:tcW w:w="984" w:type="dxa"/>
          </w:tcPr>
          <w:p w:rsidR="006D4409" w:rsidRPr="006C5236" w:rsidRDefault="006D4409" w:rsidP="006D4409">
            <w:pPr>
              <w:pStyle w:val="Title"/>
              <w:spacing w:before="0" w:after="0"/>
              <w:rPr>
                <w:b w:val="0"/>
                <w:sz w:val="20"/>
              </w:rPr>
            </w:pPr>
            <w:r w:rsidRPr="006C5236">
              <w:rPr>
                <w:b w:val="0"/>
                <w:sz w:val="20"/>
              </w:rPr>
              <w:t>C</w:t>
            </w:r>
          </w:p>
        </w:tc>
        <w:tc>
          <w:tcPr>
            <w:tcW w:w="984" w:type="dxa"/>
          </w:tcPr>
          <w:p w:rsidR="006D4409" w:rsidRPr="006C5236" w:rsidRDefault="006D4409" w:rsidP="006D4409">
            <w:pPr>
              <w:pStyle w:val="Title"/>
              <w:spacing w:before="0" w:after="0"/>
              <w:rPr>
                <w:b w:val="0"/>
                <w:sz w:val="20"/>
              </w:rPr>
            </w:pPr>
            <w:r w:rsidRPr="006C5236">
              <w:rPr>
                <w:b w:val="0"/>
                <w:sz w:val="20"/>
              </w:rPr>
              <w:t>D</w:t>
            </w:r>
          </w:p>
        </w:tc>
        <w:tc>
          <w:tcPr>
            <w:tcW w:w="984" w:type="dxa"/>
          </w:tcPr>
          <w:p w:rsidR="006D4409" w:rsidRPr="006C5236" w:rsidRDefault="006D4409" w:rsidP="006D4409">
            <w:pPr>
              <w:pStyle w:val="Title"/>
              <w:spacing w:before="0" w:after="0"/>
              <w:rPr>
                <w:b w:val="0"/>
                <w:sz w:val="20"/>
              </w:rPr>
            </w:pPr>
            <w:r w:rsidRPr="006C5236">
              <w:rPr>
                <w:b w:val="0"/>
                <w:sz w:val="20"/>
              </w:rPr>
              <w:t>E</w:t>
            </w:r>
          </w:p>
        </w:tc>
        <w:tc>
          <w:tcPr>
            <w:tcW w:w="984" w:type="dxa"/>
          </w:tcPr>
          <w:p w:rsidR="006D4409" w:rsidRPr="006C5236" w:rsidRDefault="006D4409" w:rsidP="006D4409">
            <w:pPr>
              <w:pStyle w:val="Title"/>
              <w:spacing w:before="0" w:after="0"/>
              <w:rPr>
                <w:b w:val="0"/>
                <w:sz w:val="20"/>
              </w:rPr>
            </w:pPr>
            <w:r w:rsidRPr="006C5236">
              <w:rPr>
                <w:b w:val="0"/>
                <w:sz w:val="20"/>
              </w:rPr>
              <w:t>F</w:t>
            </w:r>
          </w:p>
        </w:tc>
        <w:tc>
          <w:tcPr>
            <w:tcW w:w="984" w:type="dxa"/>
          </w:tcPr>
          <w:p w:rsidR="006D4409" w:rsidRPr="006C5236" w:rsidRDefault="006D4409" w:rsidP="006D4409">
            <w:pPr>
              <w:pStyle w:val="Title"/>
              <w:spacing w:before="0" w:after="0"/>
              <w:rPr>
                <w:b w:val="0"/>
                <w:sz w:val="20"/>
              </w:rPr>
            </w:pPr>
            <w:r w:rsidRPr="006C5236">
              <w:rPr>
                <w:b w:val="0"/>
                <w:sz w:val="20"/>
              </w:rPr>
              <w:t>G</w:t>
            </w:r>
          </w:p>
        </w:tc>
      </w:tr>
      <w:tr w:rsidR="006D4409" w:rsidRPr="006C5236">
        <w:tc>
          <w:tcPr>
            <w:tcW w:w="1101" w:type="dxa"/>
          </w:tcPr>
          <w:p w:rsidR="006D4409" w:rsidRPr="006C5236" w:rsidRDefault="006D4409" w:rsidP="006D4409">
            <w:pPr>
              <w:pStyle w:val="Title"/>
              <w:rPr>
                <w:b w:val="0"/>
                <w:sz w:val="20"/>
              </w:rPr>
            </w:pPr>
            <w:r w:rsidRPr="006C5236">
              <w:rPr>
                <w:b w:val="0"/>
                <w:sz w:val="20"/>
              </w:rPr>
              <w:t>Ditulis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periksa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setujui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bl>
    <w:p w:rsidR="006D4409" w:rsidRPr="006C5236" w:rsidRDefault="006D4409" w:rsidP="005D09CB">
      <w:pPr>
        <w:pStyle w:val="Title"/>
        <w:jc w:val="left"/>
      </w:pPr>
    </w:p>
    <w:p w:rsidR="005D09CB" w:rsidRPr="006C5236" w:rsidRDefault="005D09CB" w:rsidP="005D09CB">
      <w:pPr>
        <w:pStyle w:val="Title"/>
        <w:jc w:val="left"/>
      </w:pPr>
    </w:p>
    <w:p w:rsidR="006D4409" w:rsidRPr="006C5236" w:rsidRDefault="006D4409" w:rsidP="006D4409">
      <w:pPr>
        <w:pStyle w:val="Title"/>
      </w:pPr>
      <w:r w:rsidRPr="006C5236">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6C5236">
        <w:tc>
          <w:tcPr>
            <w:tcW w:w="2322" w:type="dxa"/>
            <w:tcBorders>
              <w:top w:val="double" w:sz="4" w:space="0" w:color="auto"/>
              <w:left w:val="double" w:sz="4" w:space="0" w:color="auto"/>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nil"/>
              <w:right w:val="double" w:sz="4" w:space="0" w:color="auto"/>
            </w:tcBorders>
          </w:tcPr>
          <w:p w:rsidR="006D4409" w:rsidRPr="006C5236" w:rsidRDefault="006D4409" w:rsidP="006D4409">
            <w:pPr>
              <w:pStyle w:val="Title"/>
            </w:pPr>
            <w:r w:rsidRPr="006C5236">
              <w:t>Revisi</w:t>
            </w:r>
          </w:p>
        </w:tc>
        <w:tc>
          <w:tcPr>
            <w:tcW w:w="2322" w:type="dxa"/>
            <w:tcBorders>
              <w:top w:val="double" w:sz="4" w:space="0" w:color="auto"/>
              <w:left w:val="nil"/>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single" w:sz="4" w:space="0" w:color="auto"/>
              <w:right w:val="double" w:sz="4" w:space="0" w:color="auto"/>
            </w:tcBorders>
          </w:tcPr>
          <w:p w:rsidR="006D4409" w:rsidRPr="006C5236" w:rsidRDefault="006D4409" w:rsidP="006D4409">
            <w:pPr>
              <w:pStyle w:val="Title"/>
            </w:pPr>
            <w:r w:rsidRPr="006C5236">
              <w:t>Revisi</w:t>
            </w:r>
          </w:p>
        </w:tc>
      </w:tr>
      <w:tr w:rsidR="006D4409" w:rsidRPr="006C5236">
        <w:trPr>
          <w:trHeight w:val="6632"/>
        </w:trPr>
        <w:tc>
          <w:tcPr>
            <w:tcW w:w="2322" w:type="dxa"/>
            <w:tcBorders>
              <w:top w:val="nil"/>
              <w:left w:val="double" w:sz="4" w:space="0" w:color="auto"/>
              <w:bottom w:val="double" w:sz="4" w:space="0" w:color="auto"/>
              <w:right w:val="nil"/>
            </w:tcBorders>
          </w:tcPr>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6C5236" w:rsidRDefault="006D4409" w:rsidP="006D4409">
            <w:pPr>
              <w:pStyle w:val="Title"/>
            </w:pPr>
          </w:p>
        </w:tc>
        <w:tc>
          <w:tcPr>
            <w:tcW w:w="2322" w:type="dxa"/>
            <w:tcBorders>
              <w:top w:val="nil"/>
              <w:left w:val="nil"/>
              <w:bottom w:val="double" w:sz="4" w:space="0" w:color="auto"/>
              <w:right w:val="nil"/>
            </w:tcBorders>
          </w:tcPr>
          <w:p w:rsidR="006D4409" w:rsidRPr="006C5236"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6C5236" w:rsidRDefault="006D4409" w:rsidP="006D4409">
            <w:pPr>
              <w:pStyle w:val="Title"/>
            </w:pPr>
          </w:p>
        </w:tc>
      </w:tr>
    </w:tbl>
    <w:p w:rsidR="006D4409" w:rsidRPr="006C5236" w:rsidRDefault="006D4409" w:rsidP="006D4409"/>
    <w:p w:rsidR="001A0665" w:rsidRPr="006C5236" w:rsidRDefault="006D4409" w:rsidP="006D4409">
      <w:pPr>
        <w:pStyle w:val="Title"/>
      </w:pPr>
      <w:r w:rsidRPr="006C5236">
        <w:br w:type="page"/>
      </w:r>
      <w:r w:rsidR="00675D14" w:rsidRPr="006C5236">
        <w:lastRenderedPageBreak/>
        <w:t>Daftar Isi</w:t>
      </w:r>
    </w:p>
    <w:p w:rsidR="00936F6A"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sidRPr="006C5236">
        <w:rPr>
          <w:b/>
        </w:rPr>
        <w:fldChar w:fldCharType="begin"/>
      </w:r>
      <w:r w:rsidRPr="006C5236">
        <w:rPr>
          <w:b/>
        </w:rPr>
        <w:instrText xml:space="preserve"> TOC \o "1-3" </w:instrText>
      </w:r>
      <w:r w:rsidRPr="006C5236">
        <w:rPr>
          <w:b/>
        </w:rPr>
        <w:fldChar w:fldCharType="separate"/>
      </w:r>
      <w:r w:rsidR="00936F6A">
        <w:rPr>
          <w:noProof/>
        </w:rPr>
        <w:t>1</w:t>
      </w:r>
      <w:r w:rsidR="00936F6A">
        <w:rPr>
          <w:rFonts w:asciiTheme="minorHAnsi" w:eastAsiaTheme="minorEastAsia" w:hAnsiTheme="minorHAnsi" w:cstheme="minorBidi"/>
          <w:noProof/>
          <w:sz w:val="22"/>
          <w:szCs w:val="22"/>
          <w:lang w:val="en-US"/>
        </w:rPr>
        <w:tab/>
      </w:r>
      <w:r w:rsidR="00936F6A">
        <w:rPr>
          <w:noProof/>
        </w:rPr>
        <w:t>Pendahuluan</w:t>
      </w:r>
      <w:r w:rsidR="00936F6A">
        <w:rPr>
          <w:noProof/>
        </w:rPr>
        <w:tab/>
      </w:r>
      <w:r w:rsidR="00936F6A">
        <w:rPr>
          <w:noProof/>
        </w:rPr>
        <w:fldChar w:fldCharType="begin"/>
      </w:r>
      <w:r w:rsidR="00936F6A">
        <w:rPr>
          <w:noProof/>
        </w:rPr>
        <w:instrText xml:space="preserve"> PAGEREF _Toc386441828 \h </w:instrText>
      </w:r>
      <w:r w:rsidR="00936F6A">
        <w:rPr>
          <w:noProof/>
        </w:rPr>
      </w:r>
      <w:r w:rsidR="00936F6A">
        <w:rPr>
          <w:noProof/>
        </w:rPr>
        <w:fldChar w:fldCharType="separate"/>
      </w:r>
      <w:r w:rsidR="00936F6A">
        <w:rPr>
          <w:noProof/>
        </w:rPr>
        <w:t>7</w:t>
      </w:r>
      <w:r w:rsidR="00936F6A">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6441829 \h </w:instrText>
      </w:r>
      <w:r>
        <w:rPr>
          <w:noProof/>
        </w:rPr>
      </w:r>
      <w:r>
        <w:rPr>
          <w:noProof/>
        </w:rPr>
        <w:fldChar w:fldCharType="separate"/>
      </w:r>
      <w:r>
        <w:rPr>
          <w:noProof/>
        </w:rPr>
        <w:t>7</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6441830 \h </w:instrText>
      </w:r>
      <w:r>
        <w:rPr>
          <w:noProof/>
        </w:rPr>
      </w:r>
      <w:r>
        <w:rPr>
          <w:noProof/>
        </w:rPr>
        <w:fldChar w:fldCharType="separate"/>
      </w:r>
      <w:r>
        <w:rPr>
          <w:noProof/>
        </w:rPr>
        <w:t>7</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6441831 \h </w:instrText>
      </w:r>
      <w:r>
        <w:rPr>
          <w:noProof/>
        </w:rPr>
      </w:r>
      <w:r>
        <w:rPr>
          <w:noProof/>
        </w:rPr>
        <w:fldChar w:fldCharType="separate"/>
      </w:r>
      <w:r>
        <w:rPr>
          <w:noProof/>
        </w:rPr>
        <w:t>7</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6441832 \h </w:instrText>
      </w:r>
      <w:r>
        <w:rPr>
          <w:noProof/>
        </w:rPr>
      </w:r>
      <w:r>
        <w:rPr>
          <w:noProof/>
        </w:rPr>
        <w:fldChar w:fldCharType="separate"/>
      </w:r>
      <w:r>
        <w:rPr>
          <w:noProof/>
        </w:rPr>
        <w:t>8</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6441833 \h </w:instrText>
      </w:r>
      <w:r>
        <w:rPr>
          <w:noProof/>
        </w:rPr>
      </w:r>
      <w:r>
        <w:rPr>
          <w:noProof/>
        </w:rPr>
        <w:fldChar w:fldCharType="separate"/>
      </w:r>
      <w:r>
        <w:rPr>
          <w:noProof/>
        </w:rPr>
        <w:t>8</w:t>
      </w:r>
      <w:r>
        <w:rPr>
          <w:noProof/>
        </w:rPr>
        <w:fldChar w:fldCharType="end"/>
      </w:r>
    </w:p>
    <w:p w:rsidR="00936F6A" w:rsidRDefault="00936F6A">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6441834 \h </w:instrText>
      </w:r>
      <w:r>
        <w:rPr>
          <w:noProof/>
        </w:rPr>
      </w:r>
      <w:r>
        <w:rPr>
          <w:noProof/>
        </w:rPr>
        <w:fldChar w:fldCharType="separate"/>
      </w:r>
      <w:r>
        <w:rPr>
          <w:noProof/>
        </w:rPr>
        <w:t>9</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6441835 \h </w:instrText>
      </w:r>
      <w:r>
        <w:rPr>
          <w:noProof/>
        </w:rPr>
      </w:r>
      <w:r>
        <w:rPr>
          <w:noProof/>
        </w:rPr>
        <w:fldChar w:fldCharType="separate"/>
      </w:r>
      <w:r>
        <w:rPr>
          <w:noProof/>
        </w:rPr>
        <w:t>9</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6441836 \h </w:instrText>
      </w:r>
      <w:r>
        <w:rPr>
          <w:noProof/>
        </w:rPr>
      </w:r>
      <w:r>
        <w:rPr>
          <w:noProof/>
        </w:rPr>
        <w:fldChar w:fldCharType="separate"/>
      </w:r>
      <w:r>
        <w:rPr>
          <w:noProof/>
        </w:rPr>
        <w:t>10</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6441837 \h </w:instrText>
      </w:r>
      <w:r>
        <w:rPr>
          <w:noProof/>
        </w:rPr>
      </w:r>
      <w:r>
        <w:rPr>
          <w:noProof/>
        </w:rPr>
        <w:fldChar w:fldCharType="separate"/>
      </w:r>
      <w:r>
        <w:rPr>
          <w:noProof/>
        </w:rPr>
        <w:t>15</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6441838 \h </w:instrText>
      </w:r>
      <w:r>
        <w:rPr>
          <w:noProof/>
        </w:rPr>
      </w:r>
      <w:r>
        <w:rPr>
          <w:noProof/>
        </w:rPr>
        <w:fldChar w:fldCharType="separate"/>
      </w:r>
      <w:r>
        <w:rPr>
          <w:noProof/>
        </w:rPr>
        <w:t>15</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6441839 \h </w:instrText>
      </w:r>
      <w:r>
        <w:rPr>
          <w:noProof/>
        </w:rPr>
      </w:r>
      <w:r>
        <w:rPr>
          <w:noProof/>
        </w:rPr>
        <w:fldChar w:fldCharType="separate"/>
      </w:r>
      <w:r>
        <w:rPr>
          <w:noProof/>
        </w:rPr>
        <w:t>17</w:t>
      </w:r>
      <w:r>
        <w:rPr>
          <w:noProof/>
        </w:rPr>
        <w:fldChar w:fldCharType="end"/>
      </w:r>
    </w:p>
    <w:p w:rsidR="00936F6A" w:rsidRDefault="00936F6A">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6441840 \h </w:instrText>
      </w:r>
      <w:r>
        <w:rPr>
          <w:noProof/>
        </w:rPr>
      </w:r>
      <w:r>
        <w:rPr>
          <w:noProof/>
        </w:rPr>
        <w:fldChar w:fldCharType="separate"/>
      </w:r>
      <w:r>
        <w:rPr>
          <w:noProof/>
        </w:rPr>
        <w:t>18</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6441841 \h </w:instrText>
      </w:r>
      <w:r>
        <w:rPr>
          <w:noProof/>
        </w:rPr>
      </w:r>
      <w:r>
        <w:rPr>
          <w:noProof/>
        </w:rPr>
        <w:fldChar w:fldCharType="separate"/>
      </w:r>
      <w:r>
        <w:rPr>
          <w:noProof/>
        </w:rPr>
        <w:t>18</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6441842 \h </w:instrText>
      </w:r>
      <w:r>
        <w:rPr>
          <w:noProof/>
        </w:rPr>
      </w:r>
      <w:r>
        <w:rPr>
          <w:noProof/>
        </w:rPr>
        <w:fldChar w:fldCharType="separate"/>
      </w:r>
      <w:r>
        <w:rPr>
          <w:noProof/>
        </w:rPr>
        <w:t>18</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6441843 \h </w:instrText>
      </w:r>
      <w:r>
        <w:rPr>
          <w:noProof/>
        </w:rPr>
      </w:r>
      <w:r>
        <w:rPr>
          <w:noProof/>
        </w:rPr>
        <w:fldChar w:fldCharType="separate"/>
      </w:r>
      <w:r>
        <w:rPr>
          <w:noProof/>
        </w:rPr>
        <w:t>19</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441844 \h </w:instrText>
      </w:r>
      <w:r>
        <w:rPr>
          <w:noProof/>
        </w:rPr>
      </w:r>
      <w:r>
        <w:rPr>
          <w:noProof/>
        </w:rPr>
        <w:fldChar w:fldCharType="separate"/>
      </w:r>
      <w:r>
        <w:rPr>
          <w:noProof/>
        </w:rPr>
        <w:t>19</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441845 \h </w:instrText>
      </w:r>
      <w:r>
        <w:rPr>
          <w:noProof/>
        </w:rPr>
      </w:r>
      <w:r>
        <w:rPr>
          <w:noProof/>
        </w:rPr>
        <w:fldChar w:fldCharType="separate"/>
      </w:r>
      <w:r>
        <w:rPr>
          <w:noProof/>
        </w:rPr>
        <w:t>21</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6441846 \h </w:instrText>
      </w:r>
      <w:r>
        <w:rPr>
          <w:noProof/>
        </w:rPr>
      </w:r>
      <w:r>
        <w:rPr>
          <w:noProof/>
        </w:rPr>
        <w:fldChar w:fldCharType="separate"/>
      </w:r>
      <w:r>
        <w:rPr>
          <w:noProof/>
        </w:rPr>
        <w:t>27</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6441847 \h </w:instrText>
      </w:r>
      <w:r>
        <w:rPr>
          <w:noProof/>
        </w:rPr>
      </w:r>
      <w:r>
        <w:rPr>
          <w:noProof/>
        </w:rPr>
        <w:fldChar w:fldCharType="separate"/>
      </w:r>
      <w:r>
        <w:rPr>
          <w:noProof/>
        </w:rPr>
        <w:t>37</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6441848 \h </w:instrText>
      </w:r>
      <w:r>
        <w:rPr>
          <w:noProof/>
        </w:rPr>
      </w:r>
      <w:r>
        <w:rPr>
          <w:noProof/>
        </w:rPr>
        <w:fldChar w:fldCharType="separate"/>
      </w:r>
      <w:r>
        <w:rPr>
          <w:noProof/>
        </w:rPr>
        <w:t>37</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6441849 \h </w:instrText>
      </w:r>
      <w:r>
        <w:rPr>
          <w:noProof/>
        </w:rPr>
      </w:r>
      <w:r>
        <w:rPr>
          <w:noProof/>
        </w:rPr>
        <w:fldChar w:fldCharType="separate"/>
      </w:r>
      <w:r>
        <w:rPr>
          <w:noProof/>
        </w:rPr>
        <w:t>42</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1</w:t>
      </w:r>
      <w:r>
        <w:rPr>
          <w:rFonts w:asciiTheme="minorHAnsi" w:eastAsiaTheme="minorEastAsia" w:hAnsiTheme="minorHAnsi" w:cstheme="minorBidi"/>
          <w:noProof/>
          <w:sz w:val="22"/>
          <w:szCs w:val="22"/>
          <w:lang w:val="en-US"/>
        </w:rPr>
        <w:tab/>
      </w:r>
      <w:r>
        <w:rPr>
          <w:noProof/>
        </w:rPr>
        <w:t>Stereotyped Class Login</w:t>
      </w:r>
      <w:r>
        <w:rPr>
          <w:noProof/>
        </w:rPr>
        <w:tab/>
      </w:r>
      <w:r>
        <w:rPr>
          <w:noProof/>
        </w:rPr>
        <w:fldChar w:fldCharType="begin"/>
      </w:r>
      <w:r>
        <w:rPr>
          <w:noProof/>
        </w:rPr>
        <w:instrText xml:space="preserve"> PAGEREF _Toc386441850 \h </w:instrText>
      </w:r>
      <w:r>
        <w:rPr>
          <w:noProof/>
        </w:rPr>
      </w:r>
      <w:r>
        <w:rPr>
          <w:noProof/>
        </w:rPr>
        <w:fldChar w:fldCharType="separate"/>
      </w:r>
      <w:r>
        <w:rPr>
          <w:noProof/>
        </w:rPr>
        <w:t>43</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2</w:t>
      </w:r>
      <w:r>
        <w:rPr>
          <w:rFonts w:asciiTheme="minorHAnsi" w:eastAsiaTheme="minorEastAsia" w:hAnsiTheme="minorHAnsi" w:cstheme="minorBidi"/>
          <w:noProof/>
          <w:sz w:val="22"/>
          <w:szCs w:val="22"/>
          <w:lang w:val="en-US"/>
        </w:rPr>
        <w:tab/>
      </w:r>
      <w:r>
        <w:rPr>
          <w:noProof/>
        </w:rPr>
        <w:t>Stereotyped Class Karyawan</w:t>
      </w:r>
      <w:r>
        <w:rPr>
          <w:noProof/>
        </w:rPr>
        <w:tab/>
      </w:r>
      <w:r>
        <w:rPr>
          <w:noProof/>
        </w:rPr>
        <w:fldChar w:fldCharType="begin"/>
      </w:r>
      <w:r>
        <w:rPr>
          <w:noProof/>
        </w:rPr>
        <w:instrText xml:space="preserve"> PAGEREF _Toc386441851 \h </w:instrText>
      </w:r>
      <w:r>
        <w:rPr>
          <w:noProof/>
        </w:rPr>
      </w:r>
      <w:r>
        <w:rPr>
          <w:noProof/>
        </w:rPr>
        <w:fldChar w:fldCharType="separate"/>
      </w:r>
      <w:r>
        <w:rPr>
          <w:noProof/>
        </w:rPr>
        <w:t>44</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sidRPr="0023242D">
        <w:rPr>
          <w:noProof/>
          <w:color w:val="FF0000"/>
        </w:rPr>
        <w:t>3.4.3</w:t>
      </w:r>
      <w:r>
        <w:rPr>
          <w:rFonts w:asciiTheme="minorHAnsi" w:eastAsiaTheme="minorEastAsia" w:hAnsiTheme="minorHAnsi" w:cstheme="minorBidi"/>
          <w:noProof/>
          <w:sz w:val="22"/>
          <w:szCs w:val="22"/>
          <w:lang w:val="en-US"/>
        </w:rPr>
        <w:tab/>
      </w:r>
      <w:r w:rsidRPr="0023242D">
        <w:rPr>
          <w:noProof/>
          <w:color w:val="FF0000"/>
        </w:rPr>
        <w:t>Stereotyped Class Jadwal</w:t>
      </w:r>
      <w:r>
        <w:rPr>
          <w:noProof/>
        </w:rPr>
        <w:tab/>
      </w:r>
      <w:r>
        <w:rPr>
          <w:noProof/>
        </w:rPr>
        <w:fldChar w:fldCharType="begin"/>
      </w:r>
      <w:r>
        <w:rPr>
          <w:noProof/>
        </w:rPr>
        <w:instrText xml:space="preserve"> PAGEREF _Toc386441852 \h </w:instrText>
      </w:r>
      <w:r>
        <w:rPr>
          <w:noProof/>
        </w:rPr>
      </w:r>
      <w:r>
        <w:rPr>
          <w:noProof/>
        </w:rPr>
        <w:fldChar w:fldCharType="separate"/>
      </w:r>
      <w:r>
        <w:rPr>
          <w:noProof/>
        </w:rPr>
        <w:t>44</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4</w:t>
      </w:r>
      <w:r>
        <w:rPr>
          <w:rFonts w:asciiTheme="minorHAnsi" w:eastAsiaTheme="minorEastAsia" w:hAnsiTheme="minorHAnsi" w:cstheme="minorBidi"/>
          <w:noProof/>
          <w:sz w:val="22"/>
          <w:szCs w:val="22"/>
          <w:lang w:val="en-US"/>
        </w:rPr>
        <w:tab/>
      </w:r>
      <w:r>
        <w:rPr>
          <w:noProof/>
        </w:rPr>
        <w:t>Stereotyped Class File</w:t>
      </w:r>
      <w:r>
        <w:rPr>
          <w:noProof/>
        </w:rPr>
        <w:tab/>
      </w:r>
      <w:r>
        <w:rPr>
          <w:noProof/>
        </w:rPr>
        <w:fldChar w:fldCharType="begin"/>
      </w:r>
      <w:r>
        <w:rPr>
          <w:noProof/>
        </w:rPr>
        <w:instrText xml:space="preserve"> PAGEREF _Toc386441853 \h </w:instrText>
      </w:r>
      <w:r>
        <w:rPr>
          <w:noProof/>
        </w:rPr>
      </w:r>
      <w:r>
        <w:rPr>
          <w:noProof/>
        </w:rPr>
        <w:fldChar w:fldCharType="separate"/>
      </w:r>
      <w:r>
        <w:rPr>
          <w:noProof/>
        </w:rPr>
        <w:t>44</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5</w:t>
      </w:r>
      <w:r>
        <w:rPr>
          <w:rFonts w:asciiTheme="minorHAnsi" w:eastAsiaTheme="minorEastAsia" w:hAnsiTheme="minorHAnsi" w:cstheme="minorBidi"/>
          <w:noProof/>
          <w:sz w:val="22"/>
          <w:szCs w:val="22"/>
          <w:lang w:val="en-US"/>
        </w:rPr>
        <w:tab/>
      </w:r>
      <w:r>
        <w:rPr>
          <w:noProof/>
        </w:rPr>
        <w:t>Stereotyped Class Pengetahuan</w:t>
      </w:r>
      <w:r>
        <w:rPr>
          <w:noProof/>
        </w:rPr>
        <w:tab/>
      </w:r>
      <w:r>
        <w:rPr>
          <w:noProof/>
        </w:rPr>
        <w:fldChar w:fldCharType="begin"/>
      </w:r>
      <w:r>
        <w:rPr>
          <w:noProof/>
        </w:rPr>
        <w:instrText xml:space="preserve"> PAGEREF _Toc386441854 \h </w:instrText>
      </w:r>
      <w:r>
        <w:rPr>
          <w:noProof/>
        </w:rPr>
      </w:r>
      <w:r>
        <w:rPr>
          <w:noProof/>
        </w:rPr>
        <w:fldChar w:fldCharType="separate"/>
      </w:r>
      <w:r>
        <w:rPr>
          <w:noProof/>
        </w:rPr>
        <w:t>45</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6</w:t>
      </w:r>
      <w:r>
        <w:rPr>
          <w:rFonts w:asciiTheme="minorHAnsi" w:eastAsiaTheme="minorEastAsia" w:hAnsiTheme="minorHAnsi" w:cstheme="minorBidi"/>
          <w:noProof/>
          <w:sz w:val="22"/>
          <w:szCs w:val="22"/>
          <w:lang w:val="en-US"/>
        </w:rPr>
        <w:tab/>
      </w:r>
      <w:r>
        <w:rPr>
          <w:noProof/>
        </w:rPr>
        <w:t>Stereotyped Class Komentar</w:t>
      </w:r>
      <w:r>
        <w:rPr>
          <w:noProof/>
        </w:rPr>
        <w:tab/>
      </w:r>
      <w:r>
        <w:rPr>
          <w:noProof/>
        </w:rPr>
        <w:fldChar w:fldCharType="begin"/>
      </w:r>
      <w:r>
        <w:rPr>
          <w:noProof/>
        </w:rPr>
        <w:instrText xml:space="preserve"> PAGEREF _Toc386441855 \h </w:instrText>
      </w:r>
      <w:r>
        <w:rPr>
          <w:noProof/>
        </w:rPr>
      </w:r>
      <w:r>
        <w:rPr>
          <w:noProof/>
        </w:rPr>
        <w:fldChar w:fldCharType="separate"/>
      </w:r>
      <w:r>
        <w:rPr>
          <w:noProof/>
        </w:rPr>
        <w:t>46</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7</w:t>
      </w:r>
      <w:r>
        <w:rPr>
          <w:rFonts w:asciiTheme="minorHAnsi" w:eastAsiaTheme="minorEastAsia" w:hAnsiTheme="minorHAnsi" w:cstheme="minorBidi"/>
          <w:noProof/>
          <w:sz w:val="22"/>
          <w:szCs w:val="22"/>
          <w:lang w:val="en-US"/>
        </w:rPr>
        <w:tab/>
      </w:r>
      <w:r>
        <w:rPr>
          <w:noProof/>
        </w:rPr>
        <w:t>Stereotyped Class TrackRecord</w:t>
      </w:r>
      <w:r>
        <w:rPr>
          <w:noProof/>
        </w:rPr>
        <w:tab/>
      </w:r>
      <w:r>
        <w:rPr>
          <w:noProof/>
        </w:rPr>
        <w:fldChar w:fldCharType="begin"/>
      </w:r>
      <w:r>
        <w:rPr>
          <w:noProof/>
        </w:rPr>
        <w:instrText xml:space="preserve"> PAGEREF _Toc386441856 \h </w:instrText>
      </w:r>
      <w:r>
        <w:rPr>
          <w:noProof/>
        </w:rPr>
      </w:r>
      <w:r>
        <w:rPr>
          <w:noProof/>
        </w:rPr>
        <w:fldChar w:fldCharType="separate"/>
      </w:r>
      <w:r>
        <w:rPr>
          <w:noProof/>
        </w:rPr>
        <w:t>46</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8</w:t>
      </w:r>
      <w:r>
        <w:rPr>
          <w:rFonts w:asciiTheme="minorHAnsi" w:eastAsiaTheme="minorEastAsia" w:hAnsiTheme="minorHAnsi" w:cstheme="minorBidi"/>
          <w:noProof/>
          <w:sz w:val="22"/>
          <w:szCs w:val="22"/>
          <w:lang w:val="en-US"/>
        </w:rPr>
        <w:tab/>
      </w:r>
      <w:r>
        <w:rPr>
          <w:noProof/>
        </w:rPr>
        <w:t>Stereotyped Class TambahKaryawanView</w:t>
      </w:r>
      <w:r>
        <w:rPr>
          <w:noProof/>
        </w:rPr>
        <w:tab/>
      </w:r>
      <w:r>
        <w:rPr>
          <w:noProof/>
        </w:rPr>
        <w:fldChar w:fldCharType="begin"/>
      </w:r>
      <w:r>
        <w:rPr>
          <w:noProof/>
        </w:rPr>
        <w:instrText xml:space="preserve"> PAGEREF _Toc386441857 \h </w:instrText>
      </w:r>
      <w:r>
        <w:rPr>
          <w:noProof/>
        </w:rPr>
      </w:r>
      <w:r>
        <w:rPr>
          <w:noProof/>
        </w:rPr>
        <w:fldChar w:fldCharType="separate"/>
      </w:r>
      <w:r>
        <w:rPr>
          <w:noProof/>
        </w:rPr>
        <w:t>47</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9</w:t>
      </w:r>
      <w:r>
        <w:rPr>
          <w:rFonts w:asciiTheme="minorHAnsi" w:eastAsiaTheme="minorEastAsia" w:hAnsiTheme="minorHAnsi" w:cstheme="minorBidi"/>
          <w:noProof/>
          <w:sz w:val="22"/>
          <w:szCs w:val="22"/>
          <w:lang w:val="en-US"/>
        </w:rPr>
        <w:tab/>
      </w:r>
      <w:r>
        <w:rPr>
          <w:noProof/>
        </w:rPr>
        <w:t>Stereotyped Class EditKaryawanView</w:t>
      </w:r>
      <w:r>
        <w:rPr>
          <w:noProof/>
        </w:rPr>
        <w:tab/>
      </w:r>
      <w:r>
        <w:rPr>
          <w:noProof/>
        </w:rPr>
        <w:fldChar w:fldCharType="begin"/>
      </w:r>
      <w:r>
        <w:rPr>
          <w:noProof/>
        </w:rPr>
        <w:instrText xml:space="preserve"> PAGEREF _Toc386441858 \h </w:instrText>
      </w:r>
      <w:r>
        <w:rPr>
          <w:noProof/>
        </w:rPr>
      </w:r>
      <w:r>
        <w:rPr>
          <w:noProof/>
        </w:rPr>
        <w:fldChar w:fldCharType="separate"/>
      </w:r>
      <w:r>
        <w:rPr>
          <w:noProof/>
        </w:rPr>
        <w:t>47</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0</w:t>
      </w:r>
      <w:r>
        <w:rPr>
          <w:rFonts w:asciiTheme="minorHAnsi" w:eastAsiaTheme="minorEastAsia" w:hAnsiTheme="minorHAnsi" w:cstheme="minorBidi"/>
          <w:noProof/>
          <w:sz w:val="22"/>
          <w:szCs w:val="22"/>
          <w:lang w:val="en-US"/>
        </w:rPr>
        <w:tab/>
      </w:r>
      <w:r>
        <w:rPr>
          <w:noProof/>
        </w:rPr>
        <w:t>Stereotyped Class DaftarKaryawanView</w:t>
      </w:r>
      <w:r>
        <w:rPr>
          <w:noProof/>
        </w:rPr>
        <w:tab/>
      </w:r>
      <w:r>
        <w:rPr>
          <w:noProof/>
        </w:rPr>
        <w:fldChar w:fldCharType="begin"/>
      </w:r>
      <w:r>
        <w:rPr>
          <w:noProof/>
        </w:rPr>
        <w:instrText xml:space="preserve"> PAGEREF _Toc386441859 \h </w:instrText>
      </w:r>
      <w:r>
        <w:rPr>
          <w:noProof/>
        </w:rPr>
      </w:r>
      <w:r>
        <w:rPr>
          <w:noProof/>
        </w:rPr>
        <w:fldChar w:fldCharType="separate"/>
      </w:r>
      <w:r>
        <w:rPr>
          <w:noProof/>
        </w:rPr>
        <w:t>47</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1</w:t>
      </w:r>
      <w:r>
        <w:rPr>
          <w:rFonts w:asciiTheme="minorHAnsi" w:eastAsiaTheme="minorEastAsia" w:hAnsiTheme="minorHAnsi" w:cstheme="minorBidi"/>
          <w:noProof/>
          <w:sz w:val="22"/>
          <w:szCs w:val="22"/>
          <w:lang w:val="en-US"/>
        </w:rPr>
        <w:tab/>
      </w:r>
      <w:r>
        <w:rPr>
          <w:noProof/>
        </w:rPr>
        <w:t>Stereotyped Class LihatKaryawanView</w:t>
      </w:r>
      <w:r>
        <w:rPr>
          <w:noProof/>
        </w:rPr>
        <w:tab/>
      </w:r>
      <w:r>
        <w:rPr>
          <w:noProof/>
        </w:rPr>
        <w:fldChar w:fldCharType="begin"/>
      </w:r>
      <w:r>
        <w:rPr>
          <w:noProof/>
        </w:rPr>
        <w:instrText xml:space="preserve"> PAGEREF _Toc386441860 \h </w:instrText>
      </w:r>
      <w:r>
        <w:rPr>
          <w:noProof/>
        </w:rPr>
      </w:r>
      <w:r>
        <w:rPr>
          <w:noProof/>
        </w:rPr>
        <w:fldChar w:fldCharType="separate"/>
      </w:r>
      <w:r>
        <w:rPr>
          <w:noProof/>
        </w:rPr>
        <w:t>48</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sidRPr="0023242D">
        <w:rPr>
          <w:noProof/>
          <w:color w:val="FF0000"/>
        </w:rPr>
        <w:t>3.4.12</w:t>
      </w:r>
      <w:r>
        <w:rPr>
          <w:rFonts w:asciiTheme="minorHAnsi" w:eastAsiaTheme="minorEastAsia" w:hAnsiTheme="minorHAnsi" w:cstheme="minorBidi"/>
          <w:noProof/>
          <w:sz w:val="22"/>
          <w:szCs w:val="22"/>
          <w:lang w:val="en-US"/>
        </w:rPr>
        <w:tab/>
      </w:r>
      <w:r w:rsidRPr="0023242D">
        <w:rPr>
          <w:noProof/>
          <w:color w:val="FF0000"/>
        </w:rPr>
        <w:t>Stereotyped Class TambahJadwalView</w:t>
      </w:r>
      <w:r>
        <w:rPr>
          <w:noProof/>
        </w:rPr>
        <w:tab/>
      </w:r>
      <w:r>
        <w:rPr>
          <w:noProof/>
        </w:rPr>
        <w:fldChar w:fldCharType="begin"/>
      </w:r>
      <w:r>
        <w:rPr>
          <w:noProof/>
        </w:rPr>
        <w:instrText xml:space="preserve"> PAGEREF _Toc386441861 \h </w:instrText>
      </w:r>
      <w:r>
        <w:rPr>
          <w:noProof/>
        </w:rPr>
      </w:r>
      <w:r>
        <w:rPr>
          <w:noProof/>
        </w:rPr>
        <w:fldChar w:fldCharType="separate"/>
      </w:r>
      <w:r>
        <w:rPr>
          <w:noProof/>
        </w:rPr>
        <w:t>48</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sidRPr="0023242D">
        <w:rPr>
          <w:noProof/>
          <w:color w:val="FF0000"/>
        </w:rPr>
        <w:t>3.4.13</w:t>
      </w:r>
      <w:r>
        <w:rPr>
          <w:rFonts w:asciiTheme="minorHAnsi" w:eastAsiaTheme="minorEastAsia" w:hAnsiTheme="minorHAnsi" w:cstheme="minorBidi"/>
          <w:noProof/>
          <w:sz w:val="22"/>
          <w:szCs w:val="22"/>
          <w:lang w:val="en-US"/>
        </w:rPr>
        <w:tab/>
      </w:r>
      <w:r w:rsidRPr="0023242D">
        <w:rPr>
          <w:noProof/>
          <w:color w:val="FF0000"/>
        </w:rPr>
        <w:t>Stereotyped Class HapusJadwalView</w:t>
      </w:r>
      <w:r>
        <w:rPr>
          <w:noProof/>
        </w:rPr>
        <w:tab/>
      </w:r>
      <w:r>
        <w:rPr>
          <w:noProof/>
        </w:rPr>
        <w:fldChar w:fldCharType="begin"/>
      </w:r>
      <w:r>
        <w:rPr>
          <w:noProof/>
        </w:rPr>
        <w:instrText xml:space="preserve"> PAGEREF _Toc386441862 \h </w:instrText>
      </w:r>
      <w:r>
        <w:rPr>
          <w:noProof/>
        </w:rPr>
      </w:r>
      <w:r>
        <w:rPr>
          <w:noProof/>
        </w:rPr>
        <w:fldChar w:fldCharType="separate"/>
      </w:r>
      <w:r>
        <w:rPr>
          <w:noProof/>
        </w:rPr>
        <w:t>48</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sidRPr="0023242D">
        <w:rPr>
          <w:noProof/>
          <w:color w:val="FF0000"/>
        </w:rPr>
        <w:t>3.4.14</w:t>
      </w:r>
      <w:r>
        <w:rPr>
          <w:rFonts w:asciiTheme="minorHAnsi" w:eastAsiaTheme="minorEastAsia" w:hAnsiTheme="minorHAnsi" w:cstheme="minorBidi"/>
          <w:noProof/>
          <w:sz w:val="22"/>
          <w:szCs w:val="22"/>
          <w:lang w:val="en-US"/>
        </w:rPr>
        <w:tab/>
      </w:r>
      <w:r w:rsidRPr="0023242D">
        <w:rPr>
          <w:noProof/>
          <w:color w:val="FF0000"/>
        </w:rPr>
        <w:t>Stereotyped Class EditJadwalView</w:t>
      </w:r>
      <w:r>
        <w:rPr>
          <w:noProof/>
        </w:rPr>
        <w:tab/>
      </w:r>
      <w:r>
        <w:rPr>
          <w:noProof/>
        </w:rPr>
        <w:fldChar w:fldCharType="begin"/>
      </w:r>
      <w:r>
        <w:rPr>
          <w:noProof/>
        </w:rPr>
        <w:instrText xml:space="preserve"> PAGEREF _Toc386441863 \h </w:instrText>
      </w:r>
      <w:r>
        <w:rPr>
          <w:noProof/>
        </w:rPr>
      </w:r>
      <w:r>
        <w:rPr>
          <w:noProof/>
        </w:rPr>
        <w:fldChar w:fldCharType="separate"/>
      </w:r>
      <w:r>
        <w:rPr>
          <w:noProof/>
        </w:rPr>
        <w:t>48</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sidRPr="0023242D">
        <w:rPr>
          <w:noProof/>
          <w:color w:val="FF0000"/>
        </w:rPr>
        <w:t>3.4.15</w:t>
      </w:r>
      <w:r>
        <w:rPr>
          <w:rFonts w:asciiTheme="minorHAnsi" w:eastAsiaTheme="minorEastAsia" w:hAnsiTheme="minorHAnsi" w:cstheme="minorBidi"/>
          <w:noProof/>
          <w:sz w:val="22"/>
          <w:szCs w:val="22"/>
          <w:lang w:val="en-US"/>
        </w:rPr>
        <w:tab/>
      </w:r>
      <w:r w:rsidRPr="0023242D">
        <w:rPr>
          <w:noProof/>
          <w:color w:val="FF0000"/>
        </w:rPr>
        <w:t>Stereotyped Class LihatJadwalView</w:t>
      </w:r>
      <w:r>
        <w:rPr>
          <w:noProof/>
        </w:rPr>
        <w:tab/>
      </w:r>
      <w:r>
        <w:rPr>
          <w:noProof/>
        </w:rPr>
        <w:fldChar w:fldCharType="begin"/>
      </w:r>
      <w:r>
        <w:rPr>
          <w:noProof/>
        </w:rPr>
        <w:instrText xml:space="preserve"> PAGEREF _Toc386441864 \h </w:instrText>
      </w:r>
      <w:r>
        <w:rPr>
          <w:noProof/>
        </w:rPr>
      </w:r>
      <w:r>
        <w:rPr>
          <w:noProof/>
        </w:rPr>
        <w:fldChar w:fldCharType="separate"/>
      </w:r>
      <w:r>
        <w:rPr>
          <w:noProof/>
        </w:rPr>
        <w:t>48</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sidRPr="0023242D">
        <w:rPr>
          <w:noProof/>
          <w:color w:val="FF0000"/>
        </w:rPr>
        <w:t>3.4.16</w:t>
      </w:r>
      <w:r>
        <w:rPr>
          <w:rFonts w:asciiTheme="minorHAnsi" w:eastAsiaTheme="minorEastAsia" w:hAnsiTheme="minorHAnsi" w:cstheme="minorBidi"/>
          <w:noProof/>
          <w:sz w:val="22"/>
          <w:szCs w:val="22"/>
          <w:lang w:val="en-US"/>
        </w:rPr>
        <w:tab/>
      </w:r>
      <w:r w:rsidRPr="0023242D">
        <w:rPr>
          <w:noProof/>
          <w:color w:val="FF0000"/>
        </w:rPr>
        <w:t>Stereotyped Class DaftarJadwalView</w:t>
      </w:r>
      <w:r>
        <w:rPr>
          <w:noProof/>
        </w:rPr>
        <w:tab/>
      </w:r>
      <w:r>
        <w:rPr>
          <w:noProof/>
        </w:rPr>
        <w:fldChar w:fldCharType="begin"/>
      </w:r>
      <w:r>
        <w:rPr>
          <w:noProof/>
        </w:rPr>
        <w:instrText xml:space="preserve"> PAGEREF _Toc386441865 \h </w:instrText>
      </w:r>
      <w:r>
        <w:rPr>
          <w:noProof/>
        </w:rPr>
      </w:r>
      <w:r>
        <w:rPr>
          <w:noProof/>
        </w:rPr>
        <w:fldChar w:fldCharType="separate"/>
      </w:r>
      <w:r>
        <w:rPr>
          <w:noProof/>
        </w:rPr>
        <w:t>48</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7</w:t>
      </w:r>
      <w:r>
        <w:rPr>
          <w:rFonts w:asciiTheme="minorHAnsi" w:eastAsiaTheme="minorEastAsia" w:hAnsiTheme="minorHAnsi" w:cstheme="minorBidi"/>
          <w:noProof/>
          <w:sz w:val="22"/>
          <w:szCs w:val="22"/>
          <w:lang w:val="en-US"/>
        </w:rPr>
        <w:tab/>
      </w:r>
      <w:r>
        <w:rPr>
          <w:noProof/>
        </w:rPr>
        <w:t>Stereotyped Class TambahPengetahuanView</w:t>
      </w:r>
      <w:r>
        <w:rPr>
          <w:noProof/>
        </w:rPr>
        <w:tab/>
      </w:r>
      <w:r>
        <w:rPr>
          <w:noProof/>
        </w:rPr>
        <w:fldChar w:fldCharType="begin"/>
      </w:r>
      <w:r>
        <w:rPr>
          <w:noProof/>
        </w:rPr>
        <w:instrText xml:space="preserve"> PAGEREF _Toc386441866 \h </w:instrText>
      </w:r>
      <w:r>
        <w:rPr>
          <w:noProof/>
        </w:rPr>
      </w:r>
      <w:r>
        <w:rPr>
          <w:noProof/>
        </w:rPr>
        <w:fldChar w:fldCharType="separate"/>
      </w:r>
      <w:r>
        <w:rPr>
          <w:noProof/>
        </w:rPr>
        <w:t>48</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8</w:t>
      </w:r>
      <w:r>
        <w:rPr>
          <w:rFonts w:asciiTheme="minorHAnsi" w:eastAsiaTheme="minorEastAsia" w:hAnsiTheme="minorHAnsi" w:cstheme="minorBidi"/>
          <w:noProof/>
          <w:sz w:val="22"/>
          <w:szCs w:val="22"/>
          <w:lang w:val="en-US"/>
        </w:rPr>
        <w:tab/>
      </w:r>
      <w:r>
        <w:rPr>
          <w:noProof/>
        </w:rPr>
        <w:t>Stereotyped Class EditPengetahuanView</w:t>
      </w:r>
      <w:r>
        <w:rPr>
          <w:noProof/>
        </w:rPr>
        <w:tab/>
      </w:r>
      <w:r>
        <w:rPr>
          <w:noProof/>
        </w:rPr>
        <w:fldChar w:fldCharType="begin"/>
      </w:r>
      <w:r>
        <w:rPr>
          <w:noProof/>
        </w:rPr>
        <w:instrText xml:space="preserve"> PAGEREF _Toc386441867 \h </w:instrText>
      </w:r>
      <w:r>
        <w:rPr>
          <w:noProof/>
        </w:rPr>
      </w:r>
      <w:r>
        <w:rPr>
          <w:noProof/>
        </w:rPr>
        <w:fldChar w:fldCharType="separate"/>
      </w:r>
      <w:r>
        <w:rPr>
          <w:noProof/>
        </w:rPr>
        <w:t>49</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9</w:t>
      </w:r>
      <w:r>
        <w:rPr>
          <w:rFonts w:asciiTheme="minorHAnsi" w:eastAsiaTheme="minorEastAsia" w:hAnsiTheme="minorHAnsi" w:cstheme="minorBidi"/>
          <w:noProof/>
          <w:sz w:val="22"/>
          <w:szCs w:val="22"/>
          <w:lang w:val="en-US"/>
        </w:rPr>
        <w:tab/>
      </w:r>
      <w:r>
        <w:rPr>
          <w:noProof/>
        </w:rPr>
        <w:t>Stereotyped Class DaftarPengetahuanView</w:t>
      </w:r>
      <w:r>
        <w:rPr>
          <w:noProof/>
        </w:rPr>
        <w:tab/>
      </w:r>
      <w:r>
        <w:rPr>
          <w:noProof/>
        </w:rPr>
        <w:fldChar w:fldCharType="begin"/>
      </w:r>
      <w:r>
        <w:rPr>
          <w:noProof/>
        </w:rPr>
        <w:instrText xml:space="preserve"> PAGEREF _Toc386441868 \h </w:instrText>
      </w:r>
      <w:r>
        <w:rPr>
          <w:noProof/>
        </w:rPr>
      </w:r>
      <w:r>
        <w:rPr>
          <w:noProof/>
        </w:rPr>
        <w:fldChar w:fldCharType="separate"/>
      </w:r>
      <w:r>
        <w:rPr>
          <w:noProof/>
        </w:rPr>
        <w:t>49</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0</w:t>
      </w:r>
      <w:r>
        <w:rPr>
          <w:rFonts w:asciiTheme="minorHAnsi" w:eastAsiaTheme="minorEastAsia" w:hAnsiTheme="minorHAnsi" w:cstheme="minorBidi"/>
          <w:noProof/>
          <w:sz w:val="22"/>
          <w:szCs w:val="22"/>
          <w:lang w:val="en-US"/>
        </w:rPr>
        <w:tab/>
      </w:r>
      <w:r>
        <w:rPr>
          <w:noProof/>
        </w:rPr>
        <w:t>Stereotyped Class LihatPengetahuanView</w:t>
      </w:r>
      <w:r>
        <w:rPr>
          <w:noProof/>
        </w:rPr>
        <w:tab/>
      </w:r>
      <w:r>
        <w:rPr>
          <w:noProof/>
        </w:rPr>
        <w:fldChar w:fldCharType="begin"/>
      </w:r>
      <w:r>
        <w:rPr>
          <w:noProof/>
        </w:rPr>
        <w:instrText xml:space="preserve"> PAGEREF _Toc386441869 \h </w:instrText>
      </w:r>
      <w:r>
        <w:rPr>
          <w:noProof/>
        </w:rPr>
      </w:r>
      <w:r>
        <w:rPr>
          <w:noProof/>
        </w:rPr>
        <w:fldChar w:fldCharType="separate"/>
      </w:r>
      <w:r>
        <w:rPr>
          <w:noProof/>
        </w:rPr>
        <w:t>49</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1</w:t>
      </w:r>
      <w:r>
        <w:rPr>
          <w:rFonts w:asciiTheme="minorHAnsi" w:eastAsiaTheme="minorEastAsia" w:hAnsiTheme="minorHAnsi" w:cstheme="minorBidi"/>
          <w:noProof/>
          <w:sz w:val="22"/>
          <w:szCs w:val="22"/>
          <w:lang w:val="en-US"/>
        </w:rPr>
        <w:tab/>
      </w:r>
      <w:r>
        <w:rPr>
          <w:noProof/>
        </w:rPr>
        <w:t>Stereotyped Class LihatTrackRecordView</w:t>
      </w:r>
      <w:r>
        <w:rPr>
          <w:noProof/>
        </w:rPr>
        <w:tab/>
      </w:r>
      <w:r>
        <w:rPr>
          <w:noProof/>
        </w:rPr>
        <w:fldChar w:fldCharType="begin"/>
      </w:r>
      <w:r>
        <w:rPr>
          <w:noProof/>
        </w:rPr>
        <w:instrText xml:space="preserve"> PAGEREF _Toc386441870 \h </w:instrText>
      </w:r>
      <w:r>
        <w:rPr>
          <w:noProof/>
        </w:rPr>
      </w:r>
      <w:r>
        <w:rPr>
          <w:noProof/>
        </w:rPr>
        <w:fldChar w:fldCharType="separate"/>
      </w:r>
      <w:r>
        <w:rPr>
          <w:noProof/>
        </w:rPr>
        <w:t>50</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2</w:t>
      </w:r>
      <w:r>
        <w:rPr>
          <w:rFonts w:asciiTheme="minorHAnsi" w:eastAsiaTheme="minorEastAsia" w:hAnsiTheme="minorHAnsi" w:cstheme="minorBidi"/>
          <w:noProof/>
          <w:sz w:val="22"/>
          <w:szCs w:val="22"/>
          <w:lang w:val="en-US"/>
        </w:rPr>
        <w:tab/>
      </w:r>
      <w:r>
        <w:rPr>
          <w:noProof/>
        </w:rPr>
        <w:t>Stereotyped Class KirimRequestTrackRecordView</w:t>
      </w:r>
      <w:r>
        <w:rPr>
          <w:noProof/>
        </w:rPr>
        <w:tab/>
      </w:r>
      <w:r>
        <w:rPr>
          <w:noProof/>
        </w:rPr>
        <w:fldChar w:fldCharType="begin"/>
      </w:r>
      <w:r>
        <w:rPr>
          <w:noProof/>
        </w:rPr>
        <w:instrText xml:space="preserve"> PAGEREF _Toc386441871 \h </w:instrText>
      </w:r>
      <w:r>
        <w:rPr>
          <w:noProof/>
        </w:rPr>
      </w:r>
      <w:r>
        <w:rPr>
          <w:noProof/>
        </w:rPr>
        <w:fldChar w:fldCharType="separate"/>
      </w:r>
      <w:r>
        <w:rPr>
          <w:noProof/>
        </w:rPr>
        <w:t>50</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3</w:t>
      </w:r>
      <w:r>
        <w:rPr>
          <w:rFonts w:asciiTheme="minorHAnsi" w:eastAsiaTheme="minorEastAsia" w:hAnsiTheme="minorHAnsi" w:cstheme="minorBidi"/>
          <w:noProof/>
          <w:sz w:val="22"/>
          <w:szCs w:val="22"/>
          <w:lang w:val="en-US"/>
        </w:rPr>
        <w:tab/>
      </w:r>
      <w:r>
        <w:rPr>
          <w:noProof/>
        </w:rPr>
        <w:t>Stereotyped Class TambahTrackRecordView</w:t>
      </w:r>
      <w:r>
        <w:rPr>
          <w:noProof/>
        </w:rPr>
        <w:tab/>
      </w:r>
      <w:r>
        <w:rPr>
          <w:noProof/>
        </w:rPr>
        <w:fldChar w:fldCharType="begin"/>
      </w:r>
      <w:r>
        <w:rPr>
          <w:noProof/>
        </w:rPr>
        <w:instrText xml:space="preserve"> PAGEREF _Toc386441872 \h </w:instrText>
      </w:r>
      <w:r>
        <w:rPr>
          <w:noProof/>
        </w:rPr>
      </w:r>
      <w:r>
        <w:rPr>
          <w:noProof/>
        </w:rPr>
        <w:fldChar w:fldCharType="separate"/>
      </w:r>
      <w:r>
        <w:rPr>
          <w:noProof/>
        </w:rPr>
        <w:t>50</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4</w:t>
      </w:r>
      <w:r>
        <w:rPr>
          <w:rFonts w:asciiTheme="minorHAnsi" w:eastAsiaTheme="minorEastAsia" w:hAnsiTheme="minorHAnsi" w:cstheme="minorBidi"/>
          <w:noProof/>
          <w:sz w:val="22"/>
          <w:szCs w:val="22"/>
          <w:lang w:val="en-US"/>
        </w:rPr>
        <w:tab/>
      </w:r>
      <w:r>
        <w:rPr>
          <w:noProof/>
        </w:rPr>
        <w:t>Stereotyped Class EditTrackRecordView</w:t>
      </w:r>
      <w:r>
        <w:rPr>
          <w:noProof/>
        </w:rPr>
        <w:tab/>
      </w:r>
      <w:r>
        <w:rPr>
          <w:noProof/>
        </w:rPr>
        <w:fldChar w:fldCharType="begin"/>
      </w:r>
      <w:r>
        <w:rPr>
          <w:noProof/>
        </w:rPr>
        <w:instrText xml:space="preserve"> PAGEREF _Toc386441873 \h </w:instrText>
      </w:r>
      <w:r>
        <w:rPr>
          <w:noProof/>
        </w:rPr>
      </w:r>
      <w:r>
        <w:rPr>
          <w:noProof/>
        </w:rPr>
        <w:fldChar w:fldCharType="separate"/>
      </w:r>
      <w:r>
        <w:rPr>
          <w:noProof/>
        </w:rPr>
        <w:t>51</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5</w:t>
      </w:r>
      <w:r>
        <w:rPr>
          <w:rFonts w:asciiTheme="minorHAnsi" w:eastAsiaTheme="minorEastAsia" w:hAnsiTheme="minorHAnsi" w:cstheme="minorBidi"/>
          <w:noProof/>
          <w:sz w:val="22"/>
          <w:szCs w:val="22"/>
          <w:lang w:val="en-US"/>
        </w:rPr>
        <w:tab/>
      </w:r>
      <w:r>
        <w:rPr>
          <w:noProof/>
        </w:rPr>
        <w:t>Stereotyped Class DaftarTrackRecordView</w:t>
      </w:r>
      <w:r>
        <w:rPr>
          <w:noProof/>
        </w:rPr>
        <w:tab/>
      </w:r>
      <w:r>
        <w:rPr>
          <w:noProof/>
        </w:rPr>
        <w:fldChar w:fldCharType="begin"/>
      </w:r>
      <w:r>
        <w:rPr>
          <w:noProof/>
        </w:rPr>
        <w:instrText xml:space="preserve"> PAGEREF _Toc386441874 \h </w:instrText>
      </w:r>
      <w:r>
        <w:rPr>
          <w:noProof/>
        </w:rPr>
      </w:r>
      <w:r>
        <w:rPr>
          <w:noProof/>
        </w:rPr>
        <w:fldChar w:fldCharType="separate"/>
      </w:r>
      <w:r>
        <w:rPr>
          <w:noProof/>
        </w:rPr>
        <w:t>51</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6</w:t>
      </w:r>
      <w:r>
        <w:rPr>
          <w:rFonts w:asciiTheme="minorHAnsi" w:eastAsiaTheme="minorEastAsia" w:hAnsiTheme="minorHAnsi" w:cstheme="minorBidi"/>
          <w:noProof/>
          <w:sz w:val="22"/>
          <w:szCs w:val="22"/>
          <w:lang w:val="en-US"/>
        </w:rPr>
        <w:tab/>
      </w:r>
      <w:r>
        <w:rPr>
          <w:noProof/>
        </w:rPr>
        <w:t>Stereotyped Class CetakTrackRecordView</w:t>
      </w:r>
      <w:r>
        <w:rPr>
          <w:noProof/>
        </w:rPr>
        <w:tab/>
      </w:r>
      <w:r>
        <w:rPr>
          <w:noProof/>
        </w:rPr>
        <w:fldChar w:fldCharType="begin"/>
      </w:r>
      <w:r>
        <w:rPr>
          <w:noProof/>
        </w:rPr>
        <w:instrText xml:space="preserve"> PAGEREF _Toc386441875 \h </w:instrText>
      </w:r>
      <w:r>
        <w:rPr>
          <w:noProof/>
        </w:rPr>
      </w:r>
      <w:r>
        <w:rPr>
          <w:noProof/>
        </w:rPr>
        <w:fldChar w:fldCharType="separate"/>
      </w:r>
      <w:r>
        <w:rPr>
          <w:noProof/>
        </w:rPr>
        <w:t>51</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lastRenderedPageBreak/>
        <w:t>3.4.27</w:t>
      </w:r>
      <w:r>
        <w:rPr>
          <w:rFonts w:asciiTheme="minorHAnsi" w:eastAsiaTheme="minorEastAsia" w:hAnsiTheme="minorHAnsi" w:cstheme="minorBidi"/>
          <w:noProof/>
          <w:sz w:val="22"/>
          <w:szCs w:val="22"/>
          <w:lang w:val="en-US"/>
        </w:rPr>
        <w:tab/>
      </w:r>
      <w:r>
        <w:rPr>
          <w:noProof/>
        </w:rPr>
        <w:t>Stereotyped Class DownloadTrackRecordView</w:t>
      </w:r>
      <w:r>
        <w:rPr>
          <w:noProof/>
        </w:rPr>
        <w:tab/>
      </w:r>
      <w:r>
        <w:rPr>
          <w:noProof/>
        </w:rPr>
        <w:fldChar w:fldCharType="begin"/>
      </w:r>
      <w:r>
        <w:rPr>
          <w:noProof/>
        </w:rPr>
        <w:instrText xml:space="preserve"> PAGEREF _Toc386441876 \h </w:instrText>
      </w:r>
      <w:r>
        <w:rPr>
          <w:noProof/>
        </w:rPr>
      </w:r>
      <w:r>
        <w:rPr>
          <w:noProof/>
        </w:rPr>
        <w:fldChar w:fldCharType="separate"/>
      </w:r>
      <w:r>
        <w:rPr>
          <w:noProof/>
        </w:rPr>
        <w:t>52</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8</w:t>
      </w:r>
      <w:r>
        <w:rPr>
          <w:rFonts w:asciiTheme="minorHAnsi" w:eastAsiaTheme="minorEastAsia" w:hAnsiTheme="minorHAnsi" w:cstheme="minorBidi"/>
          <w:noProof/>
          <w:sz w:val="22"/>
          <w:szCs w:val="22"/>
          <w:lang w:val="en-US"/>
        </w:rPr>
        <w:tab/>
      </w:r>
      <w:r>
        <w:rPr>
          <w:noProof/>
        </w:rPr>
        <w:t>Stereotyped Class HapusTrackRecordView</w:t>
      </w:r>
      <w:r>
        <w:rPr>
          <w:noProof/>
        </w:rPr>
        <w:tab/>
      </w:r>
      <w:r>
        <w:rPr>
          <w:noProof/>
        </w:rPr>
        <w:fldChar w:fldCharType="begin"/>
      </w:r>
      <w:r>
        <w:rPr>
          <w:noProof/>
        </w:rPr>
        <w:instrText xml:space="preserve"> PAGEREF _Toc386441877 \h </w:instrText>
      </w:r>
      <w:r>
        <w:rPr>
          <w:noProof/>
        </w:rPr>
      </w:r>
      <w:r>
        <w:rPr>
          <w:noProof/>
        </w:rPr>
        <w:fldChar w:fldCharType="separate"/>
      </w:r>
      <w:r>
        <w:rPr>
          <w:noProof/>
        </w:rPr>
        <w:t>52</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9</w:t>
      </w:r>
      <w:r>
        <w:rPr>
          <w:rFonts w:asciiTheme="minorHAnsi" w:eastAsiaTheme="minorEastAsia" w:hAnsiTheme="minorHAnsi" w:cstheme="minorBidi"/>
          <w:noProof/>
          <w:sz w:val="22"/>
          <w:szCs w:val="22"/>
          <w:lang w:val="en-US"/>
        </w:rPr>
        <w:tab/>
      </w:r>
      <w:r>
        <w:rPr>
          <w:noProof/>
        </w:rPr>
        <w:t>Stereotyped Class LoginForm</w:t>
      </w:r>
      <w:r>
        <w:rPr>
          <w:noProof/>
        </w:rPr>
        <w:tab/>
      </w:r>
      <w:r>
        <w:rPr>
          <w:noProof/>
        </w:rPr>
        <w:fldChar w:fldCharType="begin"/>
      </w:r>
      <w:r>
        <w:rPr>
          <w:noProof/>
        </w:rPr>
        <w:instrText xml:space="preserve"> PAGEREF _Toc386441878 \h </w:instrText>
      </w:r>
      <w:r>
        <w:rPr>
          <w:noProof/>
        </w:rPr>
      </w:r>
      <w:r>
        <w:rPr>
          <w:noProof/>
        </w:rPr>
        <w:fldChar w:fldCharType="separate"/>
      </w:r>
      <w:r>
        <w:rPr>
          <w:noProof/>
        </w:rPr>
        <w:t>52</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0</w:t>
      </w:r>
      <w:r>
        <w:rPr>
          <w:rFonts w:asciiTheme="minorHAnsi" w:eastAsiaTheme="minorEastAsia" w:hAnsiTheme="minorHAnsi" w:cstheme="minorBidi"/>
          <w:noProof/>
          <w:sz w:val="22"/>
          <w:szCs w:val="22"/>
          <w:lang w:val="en-US"/>
        </w:rPr>
        <w:tab/>
      </w:r>
      <w:r>
        <w:rPr>
          <w:noProof/>
        </w:rPr>
        <w:t>Stereotyped Class TambahKaryawanForm</w:t>
      </w:r>
      <w:r>
        <w:rPr>
          <w:noProof/>
        </w:rPr>
        <w:tab/>
      </w:r>
      <w:r>
        <w:rPr>
          <w:noProof/>
        </w:rPr>
        <w:fldChar w:fldCharType="begin"/>
      </w:r>
      <w:r>
        <w:rPr>
          <w:noProof/>
        </w:rPr>
        <w:instrText xml:space="preserve"> PAGEREF _Toc386441879 \h </w:instrText>
      </w:r>
      <w:r>
        <w:rPr>
          <w:noProof/>
        </w:rPr>
      </w:r>
      <w:r>
        <w:rPr>
          <w:noProof/>
        </w:rPr>
        <w:fldChar w:fldCharType="separate"/>
      </w:r>
      <w:r>
        <w:rPr>
          <w:noProof/>
        </w:rPr>
        <w:t>53</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1</w:t>
      </w:r>
      <w:r>
        <w:rPr>
          <w:rFonts w:asciiTheme="minorHAnsi" w:eastAsiaTheme="minorEastAsia" w:hAnsiTheme="minorHAnsi" w:cstheme="minorBidi"/>
          <w:noProof/>
          <w:sz w:val="22"/>
          <w:szCs w:val="22"/>
          <w:lang w:val="en-US"/>
        </w:rPr>
        <w:tab/>
      </w:r>
      <w:r>
        <w:rPr>
          <w:noProof/>
        </w:rPr>
        <w:t>Stereotyped Class EditKaryawanForm</w:t>
      </w:r>
      <w:r>
        <w:rPr>
          <w:noProof/>
        </w:rPr>
        <w:tab/>
      </w:r>
      <w:r>
        <w:rPr>
          <w:noProof/>
        </w:rPr>
        <w:fldChar w:fldCharType="begin"/>
      </w:r>
      <w:r>
        <w:rPr>
          <w:noProof/>
        </w:rPr>
        <w:instrText xml:space="preserve"> PAGEREF _Toc386441880 \h </w:instrText>
      </w:r>
      <w:r>
        <w:rPr>
          <w:noProof/>
        </w:rPr>
      </w:r>
      <w:r>
        <w:rPr>
          <w:noProof/>
        </w:rPr>
        <w:fldChar w:fldCharType="separate"/>
      </w:r>
      <w:r>
        <w:rPr>
          <w:noProof/>
        </w:rPr>
        <w:t>53</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2</w:t>
      </w:r>
      <w:r>
        <w:rPr>
          <w:rFonts w:asciiTheme="minorHAnsi" w:eastAsiaTheme="minorEastAsia" w:hAnsiTheme="minorHAnsi" w:cstheme="minorBidi"/>
          <w:noProof/>
          <w:sz w:val="22"/>
          <w:szCs w:val="22"/>
          <w:lang w:val="en-US"/>
        </w:rPr>
        <w:tab/>
      </w:r>
      <w:r>
        <w:rPr>
          <w:noProof/>
        </w:rPr>
        <w:t>Stereotyped Class HapusKaryawanForm</w:t>
      </w:r>
      <w:r>
        <w:rPr>
          <w:noProof/>
        </w:rPr>
        <w:tab/>
      </w:r>
      <w:r>
        <w:rPr>
          <w:noProof/>
        </w:rPr>
        <w:fldChar w:fldCharType="begin"/>
      </w:r>
      <w:r>
        <w:rPr>
          <w:noProof/>
        </w:rPr>
        <w:instrText xml:space="preserve"> PAGEREF _Toc386441881 \h </w:instrText>
      </w:r>
      <w:r>
        <w:rPr>
          <w:noProof/>
        </w:rPr>
      </w:r>
      <w:r>
        <w:rPr>
          <w:noProof/>
        </w:rPr>
        <w:fldChar w:fldCharType="separate"/>
      </w:r>
      <w:r>
        <w:rPr>
          <w:noProof/>
        </w:rPr>
        <w:t>54</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3</w:t>
      </w:r>
      <w:r>
        <w:rPr>
          <w:rFonts w:asciiTheme="minorHAnsi" w:eastAsiaTheme="minorEastAsia" w:hAnsiTheme="minorHAnsi" w:cstheme="minorBidi"/>
          <w:noProof/>
          <w:sz w:val="22"/>
          <w:szCs w:val="22"/>
          <w:lang w:val="en-US"/>
        </w:rPr>
        <w:tab/>
      </w:r>
      <w:r>
        <w:rPr>
          <w:noProof/>
        </w:rPr>
        <w:t>Stereotyped Class CariKaryawanForm</w:t>
      </w:r>
      <w:r>
        <w:rPr>
          <w:noProof/>
        </w:rPr>
        <w:tab/>
      </w:r>
      <w:r>
        <w:rPr>
          <w:noProof/>
        </w:rPr>
        <w:fldChar w:fldCharType="begin"/>
      </w:r>
      <w:r>
        <w:rPr>
          <w:noProof/>
        </w:rPr>
        <w:instrText xml:space="preserve"> PAGEREF _Toc386441882 \h </w:instrText>
      </w:r>
      <w:r>
        <w:rPr>
          <w:noProof/>
        </w:rPr>
      </w:r>
      <w:r>
        <w:rPr>
          <w:noProof/>
        </w:rPr>
        <w:fldChar w:fldCharType="separate"/>
      </w:r>
      <w:r>
        <w:rPr>
          <w:noProof/>
        </w:rPr>
        <w:t>54</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sidRPr="0023242D">
        <w:rPr>
          <w:noProof/>
          <w:color w:val="FF0000"/>
        </w:rPr>
        <w:t>3.4.34</w:t>
      </w:r>
      <w:r>
        <w:rPr>
          <w:rFonts w:asciiTheme="minorHAnsi" w:eastAsiaTheme="minorEastAsia" w:hAnsiTheme="minorHAnsi" w:cstheme="minorBidi"/>
          <w:noProof/>
          <w:sz w:val="22"/>
          <w:szCs w:val="22"/>
          <w:lang w:val="en-US"/>
        </w:rPr>
        <w:tab/>
      </w:r>
      <w:r w:rsidRPr="0023242D">
        <w:rPr>
          <w:noProof/>
          <w:color w:val="FF0000"/>
        </w:rPr>
        <w:t>Stereotyped Class TambahJadwalForm</w:t>
      </w:r>
      <w:r>
        <w:rPr>
          <w:noProof/>
        </w:rPr>
        <w:tab/>
      </w:r>
      <w:r>
        <w:rPr>
          <w:noProof/>
        </w:rPr>
        <w:fldChar w:fldCharType="begin"/>
      </w:r>
      <w:r>
        <w:rPr>
          <w:noProof/>
        </w:rPr>
        <w:instrText xml:space="preserve"> PAGEREF _Toc386441883 \h </w:instrText>
      </w:r>
      <w:r>
        <w:rPr>
          <w:noProof/>
        </w:rPr>
      </w:r>
      <w:r>
        <w:rPr>
          <w:noProof/>
        </w:rPr>
        <w:fldChar w:fldCharType="separate"/>
      </w:r>
      <w:r>
        <w:rPr>
          <w:noProof/>
        </w:rPr>
        <w:t>54</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sidRPr="0023242D">
        <w:rPr>
          <w:noProof/>
          <w:color w:val="FF0000"/>
        </w:rPr>
        <w:t>3.4.35</w:t>
      </w:r>
      <w:r>
        <w:rPr>
          <w:rFonts w:asciiTheme="minorHAnsi" w:eastAsiaTheme="minorEastAsia" w:hAnsiTheme="minorHAnsi" w:cstheme="minorBidi"/>
          <w:noProof/>
          <w:sz w:val="22"/>
          <w:szCs w:val="22"/>
          <w:lang w:val="en-US"/>
        </w:rPr>
        <w:tab/>
      </w:r>
      <w:r w:rsidRPr="0023242D">
        <w:rPr>
          <w:noProof/>
          <w:color w:val="FF0000"/>
        </w:rPr>
        <w:t>Stereotyped Class HapusJadwalForm</w:t>
      </w:r>
      <w:r>
        <w:rPr>
          <w:noProof/>
        </w:rPr>
        <w:tab/>
      </w:r>
      <w:r>
        <w:rPr>
          <w:noProof/>
        </w:rPr>
        <w:fldChar w:fldCharType="begin"/>
      </w:r>
      <w:r>
        <w:rPr>
          <w:noProof/>
        </w:rPr>
        <w:instrText xml:space="preserve"> PAGEREF _Toc386441884 \h </w:instrText>
      </w:r>
      <w:r>
        <w:rPr>
          <w:noProof/>
        </w:rPr>
      </w:r>
      <w:r>
        <w:rPr>
          <w:noProof/>
        </w:rPr>
        <w:fldChar w:fldCharType="separate"/>
      </w:r>
      <w:r>
        <w:rPr>
          <w:noProof/>
        </w:rPr>
        <w:t>54</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sidRPr="0023242D">
        <w:rPr>
          <w:noProof/>
          <w:color w:val="FF0000"/>
        </w:rPr>
        <w:t>3.4.36</w:t>
      </w:r>
      <w:r>
        <w:rPr>
          <w:rFonts w:asciiTheme="minorHAnsi" w:eastAsiaTheme="minorEastAsia" w:hAnsiTheme="minorHAnsi" w:cstheme="minorBidi"/>
          <w:noProof/>
          <w:sz w:val="22"/>
          <w:szCs w:val="22"/>
          <w:lang w:val="en-US"/>
        </w:rPr>
        <w:tab/>
      </w:r>
      <w:r w:rsidRPr="0023242D">
        <w:rPr>
          <w:noProof/>
          <w:color w:val="FF0000"/>
        </w:rPr>
        <w:t>Stereotyped Class EditJadwalForm</w:t>
      </w:r>
      <w:r>
        <w:rPr>
          <w:noProof/>
        </w:rPr>
        <w:tab/>
      </w:r>
      <w:r>
        <w:rPr>
          <w:noProof/>
        </w:rPr>
        <w:fldChar w:fldCharType="begin"/>
      </w:r>
      <w:r>
        <w:rPr>
          <w:noProof/>
        </w:rPr>
        <w:instrText xml:space="preserve"> PAGEREF _Toc386441885 \h </w:instrText>
      </w:r>
      <w:r>
        <w:rPr>
          <w:noProof/>
        </w:rPr>
      </w:r>
      <w:r>
        <w:rPr>
          <w:noProof/>
        </w:rPr>
        <w:fldChar w:fldCharType="separate"/>
      </w:r>
      <w:r>
        <w:rPr>
          <w:noProof/>
        </w:rPr>
        <w:t>54</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sidRPr="0023242D">
        <w:rPr>
          <w:noProof/>
          <w:color w:val="FF0000"/>
        </w:rPr>
        <w:t>3.4.37</w:t>
      </w:r>
      <w:r>
        <w:rPr>
          <w:rFonts w:asciiTheme="minorHAnsi" w:eastAsiaTheme="minorEastAsia" w:hAnsiTheme="minorHAnsi" w:cstheme="minorBidi"/>
          <w:noProof/>
          <w:sz w:val="22"/>
          <w:szCs w:val="22"/>
          <w:lang w:val="en-US"/>
        </w:rPr>
        <w:tab/>
      </w:r>
      <w:r w:rsidRPr="0023242D">
        <w:rPr>
          <w:noProof/>
          <w:color w:val="FF0000"/>
        </w:rPr>
        <w:t>Stereotyped Class CariJadwalForm</w:t>
      </w:r>
      <w:r>
        <w:rPr>
          <w:noProof/>
        </w:rPr>
        <w:tab/>
      </w:r>
      <w:r>
        <w:rPr>
          <w:noProof/>
        </w:rPr>
        <w:fldChar w:fldCharType="begin"/>
      </w:r>
      <w:r>
        <w:rPr>
          <w:noProof/>
        </w:rPr>
        <w:instrText xml:space="preserve"> PAGEREF _Toc386441886 \h </w:instrText>
      </w:r>
      <w:r>
        <w:rPr>
          <w:noProof/>
        </w:rPr>
      </w:r>
      <w:r>
        <w:rPr>
          <w:noProof/>
        </w:rPr>
        <w:fldChar w:fldCharType="separate"/>
      </w:r>
      <w:r>
        <w:rPr>
          <w:noProof/>
        </w:rPr>
        <w:t>54</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8</w:t>
      </w:r>
      <w:r>
        <w:rPr>
          <w:rFonts w:asciiTheme="minorHAnsi" w:eastAsiaTheme="minorEastAsia" w:hAnsiTheme="minorHAnsi" w:cstheme="minorBidi"/>
          <w:noProof/>
          <w:sz w:val="22"/>
          <w:szCs w:val="22"/>
          <w:lang w:val="en-US"/>
        </w:rPr>
        <w:tab/>
      </w:r>
      <w:r>
        <w:rPr>
          <w:noProof/>
        </w:rPr>
        <w:t>Stereotyped Class TambahPengetahuanForm</w:t>
      </w:r>
      <w:r>
        <w:rPr>
          <w:noProof/>
        </w:rPr>
        <w:tab/>
      </w:r>
      <w:r>
        <w:rPr>
          <w:noProof/>
        </w:rPr>
        <w:fldChar w:fldCharType="begin"/>
      </w:r>
      <w:r>
        <w:rPr>
          <w:noProof/>
        </w:rPr>
        <w:instrText xml:space="preserve"> PAGEREF _Toc386441887 \h </w:instrText>
      </w:r>
      <w:r>
        <w:rPr>
          <w:noProof/>
        </w:rPr>
      </w:r>
      <w:r>
        <w:rPr>
          <w:noProof/>
        </w:rPr>
        <w:fldChar w:fldCharType="separate"/>
      </w:r>
      <w:r>
        <w:rPr>
          <w:noProof/>
        </w:rPr>
        <w:t>55</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9</w:t>
      </w:r>
      <w:r>
        <w:rPr>
          <w:rFonts w:asciiTheme="minorHAnsi" w:eastAsiaTheme="minorEastAsia" w:hAnsiTheme="minorHAnsi" w:cstheme="minorBidi"/>
          <w:noProof/>
          <w:sz w:val="22"/>
          <w:szCs w:val="22"/>
          <w:lang w:val="en-US"/>
        </w:rPr>
        <w:tab/>
      </w:r>
      <w:r>
        <w:rPr>
          <w:noProof/>
        </w:rPr>
        <w:t>Stereotyped Class EditPengetahuanForm</w:t>
      </w:r>
      <w:r>
        <w:rPr>
          <w:noProof/>
        </w:rPr>
        <w:tab/>
      </w:r>
      <w:r>
        <w:rPr>
          <w:noProof/>
        </w:rPr>
        <w:fldChar w:fldCharType="begin"/>
      </w:r>
      <w:r>
        <w:rPr>
          <w:noProof/>
        </w:rPr>
        <w:instrText xml:space="preserve"> PAGEREF _Toc386441888 \h </w:instrText>
      </w:r>
      <w:r>
        <w:rPr>
          <w:noProof/>
        </w:rPr>
      </w:r>
      <w:r>
        <w:rPr>
          <w:noProof/>
        </w:rPr>
        <w:fldChar w:fldCharType="separate"/>
      </w:r>
      <w:r>
        <w:rPr>
          <w:noProof/>
        </w:rPr>
        <w:t>55</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0</w:t>
      </w:r>
      <w:r>
        <w:rPr>
          <w:rFonts w:asciiTheme="minorHAnsi" w:eastAsiaTheme="minorEastAsia" w:hAnsiTheme="minorHAnsi" w:cstheme="minorBidi"/>
          <w:noProof/>
          <w:sz w:val="22"/>
          <w:szCs w:val="22"/>
          <w:lang w:val="en-US"/>
        </w:rPr>
        <w:tab/>
      </w:r>
      <w:r>
        <w:rPr>
          <w:noProof/>
        </w:rPr>
        <w:t>Stereotyped Class HapusPengetahuanForm</w:t>
      </w:r>
      <w:r>
        <w:rPr>
          <w:noProof/>
        </w:rPr>
        <w:tab/>
      </w:r>
      <w:r>
        <w:rPr>
          <w:noProof/>
        </w:rPr>
        <w:fldChar w:fldCharType="begin"/>
      </w:r>
      <w:r>
        <w:rPr>
          <w:noProof/>
        </w:rPr>
        <w:instrText xml:space="preserve"> PAGEREF _Toc386441889 \h </w:instrText>
      </w:r>
      <w:r>
        <w:rPr>
          <w:noProof/>
        </w:rPr>
      </w:r>
      <w:r>
        <w:rPr>
          <w:noProof/>
        </w:rPr>
        <w:fldChar w:fldCharType="separate"/>
      </w:r>
      <w:r>
        <w:rPr>
          <w:noProof/>
        </w:rPr>
        <w:t>55</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1</w:t>
      </w:r>
      <w:r>
        <w:rPr>
          <w:rFonts w:asciiTheme="minorHAnsi" w:eastAsiaTheme="minorEastAsia" w:hAnsiTheme="minorHAnsi" w:cstheme="minorBidi"/>
          <w:noProof/>
          <w:sz w:val="22"/>
          <w:szCs w:val="22"/>
          <w:lang w:val="en-US"/>
        </w:rPr>
        <w:tab/>
      </w:r>
      <w:r>
        <w:rPr>
          <w:noProof/>
        </w:rPr>
        <w:t>Stereotyped Class CariPengetahuanForm</w:t>
      </w:r>
      <w:r>
        <w:rPr>
          <w:noProof/>
        </w:rPr>
        <w:tab/>
      </w:r>
      <w:r>
        <w:rPr>
          <w:noProof/>
        </w:rPr>
        <w:fldChar w:fldCharType="begin"/>
      </w:r>
      <w:r>
        <w:rPr>
          <w:noProof/>
        </w:rPr>
        <w:instrText xml:space="preserve"> PAGEREF _Toc386441890 \h </w:instrText>
      </w:r>
      <w:r>
        <w:rPr>
          <w:noProof/>
        </w:rPr>
      </w:r>
      <w:r>
        <w:rPr>
          <w:noProof/>
        </w:rPr>
        <w:fldChar w:fldCharType="separate"/>
      </w:r>
      <w:r>
        <w:rPr>
          <w:noProof/>
        </w:rPr>
        <w:t>56</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2</w:t>
      </w:r>
      <w:r>
        <w:rPr>
          <w:rFonts w:asciiTheme="minorHAnsi" w:eastAsiaTheme="minorEastAsia" w:hAnsiTheme="minorHAnsi" w:cstheme="minorBidi"/>
          <w:noProof/>
          <w:sz w:val="22"/>
          <w:szCs w:val="22"/>
          <w:lang w:val="en-US"/>
        </w:rPr>
        <w:tab/>
      </w:r>
      <w:r>
        <w:rPr>
          <w:noProof/>
        </w:rPr>
        <w:t>Stereotyped Class TambahFileForm</w:t>
      </w:r>
      <w:r>
        <w:rPr>
          <w:noProof/>
        </w:rPr>
        <w:tab/>
      </w:r>
      <w:r>
        <w:rPr>
          <w:noProof/>
        </w:rPr>
        <w:fldChar w:fldCharType="begin"/>
      </w:r>
      <w:r>
        <w:rPr>
          <w:noProof/>
        </w:rPr>
        <w:instrText xml:space="preserve"> PAGEREF _Toc386441891 \h </w:instrText>
      </w:r>
      <w:r>
        <w:rPr>
          <w:noProof/>
        </w:rPr>
      </w:r>
      <w:r>
        <w:rPr>
          <w:noProof/>
        </w:rPr>
        <w:fldChar w:fldCharType="separate"/>
      </w:r>
      <w:r>
        <w:rPr>
          <w:noProof/>
        </w:rPr>
        <w:t>56</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3</w:t>
      </w:r>
      <w:r>
        <w:rPr>
          <w:rFonts w:asciiTheme="minorHAnsi" w:eastAsiaTheme="minorEastAsia" w:hAnsiTheme="minorHAnsi" w:cstheme="minorBidi"/>
          <w:noProof/>
          <w:sz w:val="22"/>
          <w:szCs w:val="22"/>
          <w:lang w:val="en-US"/>
        </w:rPr>
        <w:tab/>
      </w:r>
      <w:r>
        <w:rPr>
          <w:noProof/>
        </w:rPr>
        <w:t>Stereotyped Class HapusFileForm</w:t>
      </w:r>
      <w:r>
        <w:rPr>
          <w:noProof/>
        </w:rPr>
        <w:tab/>
      </w:r>
      <w:r>
        <w:rPr>
          <w:noProof/>
        </w:rPr>
        <w:fldChar w:fldCharType="begin"/>
      </w:r>
      <w:r>
        <w:rPr>
          <w:noProof/>
        </w:rPr>
        <w:instrText xml:space="preserve"> PAGEREF _Toc386441892 \h </w:instrText>
      </w:r>
      <w:r>
        <w:rPr>
          <w:noProof/>
        </w:rPr>
      </w:r>
      <w:r>
        <w:rPr>
          <w:noProof/>
        </w:rPr>
        <w:fldChar w:fldCharType="separate"/>
      </w:r>
      <w:r>
        <w:rPr>
          <w:noProof/>
        </w:rPr>
        <w:t>56</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4</w:t>
      </w:r>
      <w:r>
        <w:rPr>
          <w:rFonts w:asciiTheme="minorHAnsi" w:eastAsiaTheme="minorEastAsia" w:hAnsiTheme="minorHAnsi" w:cstheme="minorBidi"/>
          <w:noProof/>
          <w:sz w:val="22"/>
          <w:szCs w:val="22"/>
          <w:lang w:val="en-US"/>
        </w:rPr>
        <w:tab/>
      </w:r>
      <w:r>
        <w:rPr>
          <w:noProof/>
        </w:rPr>
        <w:t>Stereotyped Class LihatFileForm</w:t>
      </w:r>
      <w:r>
        <w:rPr>
          <w:noProof/>
        </w:rPr>
        <w:tab/>
      </w:r>
      <w:r>
        <w:rPr>
          <w:noProof/>
        </w:rPr>
        <w:fldChar w:fldCharType="begin"/>
      </w:r>
      <w:r>
        <w:rPr>
          <w:noProof/>
        </w:rPr>
        <w:instrText xml:space="preserve"> PAGEREF _Toc386441893 \h </w:instrText>
      </w:r>
      <w:r>
        <w:rPr>
          <w:noProof/>
        </w:rPr>
      </w:r>
      <w:r>
        <w:rPr>
          <w:noProof/>
        </w:rPr>
        <w:fldChar w:fldCharType="separate"/>
      </w:r>
      <w:r>
        <w:rPr>
          <w:noProof/>
        </w:rPr>
        <w:t>57</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5</w:t>
      </w:r>
      <w:r>
        <w:rPr>
          <w:rFonts w:asciiTheme="minorHAnsi" w:eastAsiaTheme="minorEastAsia" w:hAnsiTheme="minorHAnsi" w:cstheme="minorBidi"/>
          <w:noProof/>
          <w:sz w:val="22"/>
          <w:szCs w:val="22"/>
          <w:lang w:val="en-US"/>
        </w:rPr>
        <w:tab/>
      </w:r>
      <w:r>
        <w:rPr>
          <w:noProof/>
        </w:rPr>
        <w:t>Stereotyped Class TambahKomentarForm</w:t>
      </w:r>
      <w:r>
        <w:rPr>
          <w:noProof/>
        </w:rPr>
        <w:tab/>
      </w:r>
      <w:r>
        <w:rPr>
          <w:noProof/>
        </w:rPr>
        <w:fldChar w:fldCharType="begin"/>
      </w:r>
      <w:r>
        <w:rPr>
          <w:noProof/>
        </w:rPr>
        <w:instrText xml:space="preserve"> PAGEREF _Toc386441894 \h </w:instrText>
      </w:r>
      <w:r>
        <w:rPr>
          <w:noProof/>
        </w:rPr>
      </w:r>
      <w:r>
        <w:rPr>
          <w:noProof/>
        </w:rPr>
        <w:fldChar w:fldCharType="separate"/>
      </w:r>
      <w:r>
        <w:rPr>
          <w:noProof/>
        </w:rPr>
        <w:t>57</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6</w:t>
      </w:r>
      <w:r>
        <w:rPr>
          <w:rFonts w:asciiTheme="minorHAnsi" w:eastAsiaTheme="minorEastAsia" w:hAnsiTheme="minorHAnsi" w:cstheme="minorBidi"/>
          <w:noProof/>
          <w:sz w:val="22"/>
          <w:szCs w:val="22"/>
          <w:lang w:val="en-US"/>
        </w:rPr>
        <w:tab/>
      </w:r>
      <w:r>
        <w:rPr>
          <w:noProof/>
        </w:rPr>
        <w:t>Stereotyped Class EditKomentarForm</w:t>
      </w:r>
      <w:r>
        <w:rPr>
          <w:noProof/>
        </w:rPr>
        <w:tab/>
      </w:r>
      <w:r>
        <w:rPr>
          <w:noProof/>
        </w:rPr>
        <w:fldChar w:fldCharType="begin"/>
      </w:r>
      <w:r>
        <w:rPr>
          <w:noProof/>
        </w:rPr>
        <w:instrText xml:space="preserve"> PAGEREF _Toc386441895 \h </w:instrText>
      </w:r>
      <w:r>
        <w:rPr>
          <w:noProof/>
        </w:rPr>
      </w:r>
      <w:r>
        <w:rPr>
          <w:noProof/>
        </w:rPr>
        <w:fldChar w:fldCharType="separate"/>
      </w:r>
      <w:r>
        <w:rPr>
          <w:noProof/>
        </w:rPr>
        <w:t>57</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7</w:t>
      </w:r>
      <w:r>
        <w:rPr>
          <w:rFonts w:asciiTheme="minorHAnsi" w:eastAsiaTheme="minorEastAsia" w:hAnsiTheme="minorHAnsi" w:cstheme="minorBidi"/>
          <w:noProof/>
          <w:sz w:val="22"/>
          <w:szCs w:val="22"/>
          <w:lang w:val="en-US"/>
        </w:rPr>
        <w:tab/>
      </w:r>
      <w:r>
        <w:rPr>
          <w:noProof/>
        </w:rPr>
        <w:t>Stereotyped Class HapusKomentarForm</w:t>
      </w:r>
      <w:r>
        <w:rPr>
          <w:noProof/>
        </w:rPr>
        <w:tab/>
      </w:r>
      <w:r>
        <w:rPr>
          <w:noProof/>
        </w:rPr>
        <w:fldChar w:fldCharType="begin"/>
      </w:r>
      <w:r>
        <w:rPr>
          <w:noProof/>
        </w:rPr>
        <w:instrText xml:space="preserve"> PAGEREF _Toc386441896 \h </w:instrText>
      </w:r>
      <w:r>
        <w:rPr>
          <w:noProof/>
        </w:rPr>
      </w:r>
      <w:r>
        <w:rPr>
          <w:noProof/>
        </w:rPr>
        <w:fldChar w:fldCharType="separate"/>
      </w:r>
      <w:r>
        <w:rPr>
          <w:noProof/>
        </w:rPr>
        <w:t>58</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8</w:t>
      </w:r>
      <w:r>
        <w:rPr>
          <w:rFonts w:asciiTheme="minorHAnsi" w:eastAsiaTheme="minorEastAsia" w:hAnsiTheme="minorHAnsi" w:cstheme="minorBidi"/>
          <w:noProof/>
          <w:sz w:val="22"/>
          <w:szCs w:val="22"/>
          <w:lang w:val="en-US"/>
        </w:rPr>
        <w:tab/>
      </w:r>
      <w:r>
        <w:rPr>
          <w:noProof/>
        </w:rPr>
        <w:t>Stereotyped Class KirimRequestTrackRecordForm</w:t>
      </w:r>
      <w:r>
        <w:rPr>
          <w:noProof/>
        </w:rPr>
        <w:tab/>
      </w:r>
      <w:r>
        <w:rPr>
          <w:noProof/>
        </w:rPr>
        <w:fldChar w:fldCharType="begin"/>
      </w:r>
      <w:r>
        <w:rPr>
          <w:noProof/>
        </w:rPr>
        <w:instrText xml:space="preserve"> PAGEREF _Toc386441897 \h </w:instrText>
      </w:r>
      <w:r>
        <w:rPr>
          <w:noProof/>
        </w:rPr>
      </w:r>
      <w:r>
        <w:rPr>
          <w:noProof/>
        </w:rPr>
        <w:fldChar w:fldCharType="separate"/>
      </w:r>
      <w:r>
        <w:rPr>
          <w:noProof/>
        </w:rPr>
        <w:t>58</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9</w:t>
      </w:r>
      <w:r>
        <w:rPr>
          <w:rFonts w:asciiTheme="minorHAnsi" w:eastAsiaTheme="minorEastAsia" w:hAnsiTheme="minorHAnsi" w:cstheme="minorBidi"/>
          <w:noProof/>
          <w:sz w:val="22"/>
          <w:szCs w:val="22"/>
          <w:lang w:val="en-US"/>
        </w:rPr>
        <w:tab/>
      </w:r>
      <w:r>
        <w:rPr>
          <w:noProof/>
        </w:rPr>
        <w:t>Stereotyped Class TambahTrackRecordForm</w:t>
      </w:r>
      <w:r>
        <w:rPr>
          <w:noProof/>
        </w:rPr>
        <w:tab/>
      </w:r>
      <w:r>
        <w:rPr>
          <w:noProof/>
        </w:rPr>
        <w:fldChar w:fldCharType="begin"/>
      </w:r>
      <w:r>
        <w:rPr>
          <w:noProof/>
        </w:rPr>
        <w:instrText xml:space="preserve"> PAGEREF _Toc386441898 \h </w:instrText>
      </w:r>
      <w:r>
        <w:rPr>
          <w:noProof/>
        </w:rPr>
      </w:r>
      <w:r>
        <w:rPr>
          <w:noProof/>
        </w:rPr>
        <w:fldChar w:fldCharType="separate"/>
      </w:r>
      <w:r>
        <w:rPr>
          <w:noProof/>
        </w:rPr>
        <w:t>58</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50</w:t>
      </w:r>
      <w:r>
        <w:rPr>
          <w:rFonts w:asciiTheme="minorHAnsi" w:eastAsiaTheme="minorEastAsia" w:hAnsiTheme="minorHAnsi" w:cstheme="minorBidi"/>
          <w:noProof/>
          <w:sz w:val="22"/>
          <w:szCs w:val="22"/>
          <w:lang w:val="en-US"/>
        </w:rPr>
        <w:tab/>
      </w:r>
      <w:r>
        <w:rPr>
          <w:noProof/>
        </w:rPr>
        <w:t>Stereotyped Class EditTrackRecordForm</w:t>
      </w:r>
      <w:r>
        <w:rPr>
          <w:noProof/>
        </w:rPr>
        <w:tab/>
      </w:r>
      <w:r>
        <w:rPr>
          <w:noProof/>
        </w:rPr>
        <w:fldChar w:fldCharType="begin"/>
      </w:r>
      <w:r>
        <w:rPr>
          <w:noProof/>
        </w:rPr>
        <w:instrText xml:space="preserve"> PAGEREF _Toc386441899 \h </w:instrText>
      </w:r>
      <w:r>
        <w:rPr>
          <w:noProof/>
        </w:rPr>
      </w:r>
      <w:r>
        <w:rPr>
          <w:noProof/>
        </w:rPr>
        <w:fldChar w:fldCharType="separate"/>
      </w:r>
      <w:r>
        <w:rPr>
          <w:noProof/>
        </w:rPr>
        <w:t>59</w:t>
      </w:r>
      <w:r>
        <w:rPr>
          <w:noProof/>
        </w:rPr>
        <w:fldChar w:fldCharType="end"/>
      </w:r>
    </w:p>
    <w:p w:rsidR="00936F6A" w:rsidRDefault="00936F6A">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51</w:t>
      </w:r>
      <w:r>
        <w:rPr>
          <w:rFonts w:asciiTheme="minorHAnsi" w:eastAsiaTheme="minorEastAsia" w:hAnsiTheme="minorHAnsi" w:cstheme="minorBidi"/>
          <w:noProof/>
          <w:sz w:val="22"/>
          <w:szCs w:val="22"/>
          <w:lang w:val="en-US"/>
        </w:rPr>
        <w:tab/>
      </w:r>
      <w:r>
        <w:rPr>
          <w:noProof/>
        </w:rPr>
        <w:t>Stereotyped Class HapusTrackRecordForm</w:t>
      </w:r>
      <w:r>
        <w:rPr>
          <w:noProof/>
        </w:rPr>
        <w:tab/>
      </w:r>
      <w:r>
        <w:rPr>
          <w:noProof/>
        </w:rPr>
        <w:fldChar w:fldCharType="begin"/>
      </w:r>
      <w:r>
        <w:rPr>
          <w:noProof/>
        </w:rPr>
        <w:instrText xml:space="preserve"> PAGEREF _Toc386441900 \h </w:instrText>
      </w:r>
      <w:r>
        <w:rPr>
          <w:noProof/>
        </w:rPr>
      </w:r>
      <w:r>
        <w:rPr>
          <w:noProof/>
        </w:rPr>
        <w:fldChar w:fldCharType="separate"/>
      </w:r>
      <w:r>
        <w:rPr>
          <w:noProof/>
        </w:rPr>
        <w:t>59</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bookmarkStart w:id="0" w:name="_GoBack"/>
      <w:bookmarkEnd w:id="0"/>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6441901 \h </w:instrText>
      </w:r>
      <w:r>
        <w:rPr>
          <w:noProof/>
        </w:rPr>
      </w:r>
      <w:r>
        <w:rPr>
          <w:noProof/>
        </w:rPr>
        <w:fldChar w:fldCharType="separate"/>
      </w:r>
      <w:r>
        <w:rPr>
          <w:noProof/>
        </w:rPr>
        <w:t>59</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1</w:t>
      </w:r>
      <w:r>
        <w:rPr>
          <w:rFonts w:asciiTheme="minorHAnsi" w:eastAsiaTheme="minorEastAsia" w:hAnsiTheme="minorHAnsi" w:cstheme="minorBidi"/>
          <w:noProof/>
          <w:sz w:val="22"/>
          <w:szCs w:val="22"/>
          <w:lang w:val="en-US"/>
        </w:rPr>
        <w:tab/>
      </w:r>
      <w:r>
        <w:rPr>
          <w:noProof/>
        </w:rPr>
        <w:t>Kelas KaryawanModel</w:t>
      </w:r>
      <w:r>
        <w:rPr>
          <w:noProof/>
        </w:rPr>
        <w:tab/>
      </w:r>
      <w:r>
        <w:rPr>
          <w:noProof/>
        </w:rPr>
        <w:fldChar w:fldCharType="begin"/>
      </w:r>
      <w:r>
        <w:rPr>
          <w:noProof/>
        </w:rPr>
        <w:instrText xml:space="preserve"> PAGEREF _Toc386441902 \h </w:instrText>
      </w:r>
      <w:r>
        <w:rPr>
          <w:noProof/>
        </w:rPr>
      </w:r>
      <w:r>
        <w:rPr>
          <w:noProof/>
        </w:rPr>
        <w:fldChar w:fldCharType="separate"/>
      </w:r>
      <w:r>
        <w:rPr>
          <w:noProof/>
        </w:rPr>
        <w:t>59</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sidRPr="0023242D">
        <w:rPr>
          <w:noProof/>
          <w:color w:val="FF0000"/>
        </w:rPr>
        <w:t>3.5.2</w:t>
      </w:r>
      <w:r>
        <w:rPr>
          <w:rFonts w:asciiTheme="minorHAnsi" w:eastAsiaTheme="minorEastAsia" w:hAnsiTheme="minorHAnsi" w:cstheme="minorBidi"/>
          <w:noProof/>
          <w:sz w:val="22"/>
          <w:szCs w:val="22"/>
          <w:lang w:val="en-US"/>
        </w:rPr>
        <w:tab/>
      </w:r>
      <w:r w:rsidRPr="0023242D">
        <w:rPr>
          <w:noProof/>
          <w:color w:val="FF0000"/>
        </w:rPr>
        <w:t>Kelas JadwalModel</w:t>
      </w:r>
      <w:r>
        <w:rPr>
          <w:noProof/>
        </w:rPr>
        <w:tab/>
      </w:r>
      <w:r>
        <w:rPr>
          <w:noProof/>
        </w:rPr>
        <w:fldChar w:fldCharType="begin"/>
      </w:r>
      <w:r>
        <w:rPr>
          <w:noProof/>
        </w:rPr>
        <w:instrText xml:space="preserve"> PAGEREF _Toc386441903 \h </w:instrText>
      </w:r>
      <w:r>
        <w:rPr>
          <w:noProof/>
        </w:rPr>
      </w:r>
      <w:r>
        <w:rPr>
          <w:noProof/>
        </w:rPr>
        <w:fldChar w:fldCharType="separate"/>
      </w:r>
      <w:r>
        <w:rPr>
          <w:noProof/>
        </w:rPr>
        <w:t>60</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3</w:t>
      </w:r>
      <w:r>
        <w:rPr>
          <w:rFonts w:asciiTheme="minorHAnsi" w:eastAsiaTheme="minorEastAsia" w:hAnsiTheme="minorHAnsi" w:cstheme="minorBidi"/>
          <w:noProof/>
          <w:sz w:val="22"/>
          <w:szCs w:val="22"/>
          <w:lang w:val="en-US"/>
        </w:rPr>
        <w:tab/>
      </w:r>
      <w:r>
        <w:rPr>
          <w:noProof/>
        </w:rPr>
        <w:t>Kelas FileModel</w:t>
      </w:r>
      <w:r>
        <w:rPr>
          <w:noProof/>
        </w:rPr>
        <w:tab/>
      </w:r>
      <w:r>
        <w:rPr>
          <w:noProof/>
        </w:rPr>
        <w:fldChar w:fldCharType="begin"/>
      </w:r>
      <w:r>
        <w:rPr>
          <w:noProof/>
        </w:rPr>
        <w:instrText xml:space="preserve"> PAGEREF _Toc386441904 \h </w:instrText>
      </w:r>
      <w:r>
        <w:rPr>
          <w:noProof/>
        </w:rPr>
      </w:r>
      <w:r>
        <w:rPr>
          <w:noProof/>
        </w:rPr>
        <w:fldChar w:fldCharType="separate"/>
      </w:r>
      <w:r>
        <w:rPr>
          <w:noProof/>
        </w:rPr>
        <w:t>60</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4</w:t>
      </w:r>
      <w:r>
        <w:rPr>
          <w:rFonts w:asciiTheme="minorHAnsi" w:eastAsiaTheme="minorEastAsia" w:hAnsiTheme="minorHAnsi" w:cstheme="minorBidi"/>
          <w:noProof/>
          <w:sz w:val="22"/>
          <w:szCs w:val="22"/>
          <w:lang w:val="en-US"/>
        </w:rPr>
        <w:tab/>
      </w:r>
      <w:r>
        <w:rPr>
          <w:noProof/>
        </w:rPr>
        <w:t>Kelas PengetahuanModel</w:t>
      </w:r>
      <w:r>
        <w:rPr>
          <w:noProof/>
        </w:rPr>
        <w:tab/>
      </w:r>
      <w:r>
        <w:rPr>
          <w:noProof/>
        </w:rPr>
        <w:fldChar w:fldCharType="begin"/>
      </w:r>
      <w:r>
        <w:rPr>
          <w:noProof/>
        </w:rPr>
        <w:instrText xml:space="preserve"> PAGEREF _Toc386441905 \h </w:instrText>
      </w:r>
      <w:r>
        <w:rPr>
          <w:noProof/>
        </w:rPr>
      </w:r>
      <w:r>
        <w:rPr>
          <w:noProof/>
        </w:rPr>
        <w:fldChar w:fldCharType="separate"/>
      </w:r>
      <w:r>
        <w:rPr>
          <w:noProof/>
        </w:rPr>
        <w:t>61</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5</w:t>
      </w:r>
      <w:r>
        <w:rPr>
          <w:rFonts w:asciiTheme="minorHAnsi" w:eastAsiaTheme="minorEastAsia" w:hAnsiTheme="minorHAnsi" w:cstheme="minorBidi"/>
          <w:noProof/>
          <w:sz w:val="22"/>
          <w:szCs w:val="22"/>
          <w:lang w:val="en-US"/>
        </w:rPr>
        <w:tab/>
      </w:r>
      <w:r>
        <w:rPr>
          <w:noProof/>
        </w:rPr>
        <w:t>Kelas KomentarModel</w:t>
      </w:r>
      <w:r>
        <w:rPr>
          <w:noProof/>
        </w:rPr>
        <w:tab/>
      </w:r>
      <w:r>
        <w:rPr>
          <w:noProof/>
        </w:rPr>
        <w:fldChar w:fldCharType="begin"/>
      </w:r>
      <w:r>
        <w:rPr>
          <w:noProof/>
        </w:rPr>
        <w:instrText xml:space="preserve"> PAGEREF _Toc386441906 \h </w:instrText>
      </w:r>
      <w:r>
        <w:rPr>
          <w:noProof/>
        </w:rPr>
      </w:r>
      <w:r>
        <w:rPr>
          <w:noProof/>
        </w:rPr>
        <w:fldChar w:fldCharType="separate"/>
      </w:r>
      <w:r>
        <w:rPr>
          <w:noProof/>
        </w:rPr>
        <w:t>61</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sidRPr="0023242D">
        <w:rPr>
          <w:noProof/>
          <w:color w:val="FF0000"/>
        </w:rPr>
        <w:t>3.5.6</w:t>
      </w:r>
      <w:r>
        <w:rPr>
          <w:rFonts w:asciiTheme="minorHAnsi" w:eastAsiaTheme="minorEastAsia" w:hAnsiTheme="minorHAnsi" w:cstheme="minorBidi"/>
          <w:noProof/>
          <w:sz w:val="22"/>
          <w:szCs w:val="22"/>
          <w:lang w:val="en-US"/>
        </w:rPr>
        <w:tab/>
      </w:r>
      <w:r w:rsidRPr="0023242D">
        <w:rPr>
          <w:noProof/>
          <w:color w:val="FF0000"/>
        </w:rPr>
        <w:t>Kelas TrackRecordModel</w:t>
      </w:r>
      <w:r>
        <w:rPr>
          <w:noProof/>
        </w:rPr>
        <w:tab/>
      </w:r>
      <w:r>
        <w:rPr>
          <w:noProof/>
        </w:rPr>
        <w:fldChar w:fldCharType="begin"/>
      </w:r>
      <w:r>
        <w:rPr>
          <w:noProof/>
        </w:rPr>
        <w:instrText xml:space="preserve"> PAGEREF _Toc386441907 \h </w:instrText>
      </w:r>
      <w:r>
        <w:rPr>
          <w:noProof/>
        </w:rPr>
      </w:r>
      <w:r>
        <w:rPr>
          <w:noProof/>
        </w:rPr>
        <w:fldChar w:fldCharType="separate"/>
      </w:r>
      <w:r>
        <w:rPr>
          <w:noProof/>
        </w:rPr>
        <w:t>62</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sidRPr="0023242D">
        <w:rPr>
          <w:noProof/>
          <w:color w:val="FF0000"/>
        </w:rPr>
        <w:t>3.6</w:t>
      </w:r>
      <w:r>
        <w:rPr>
          <w:rFonts w:asciiTheme="minorHAnsi" w:eastAsiaTheme="minorEastAsia" w:hAnsiTheme="minorHAnsi" w:cstheme="minorBidi"/>
          <w:noProof/>
          <w:sz w:val="22"/>
          <w:szCs w:val="22"/>
          <w:lang w:val="en-US"/>
        </w:rPr>
        <w:tab/>
      </w:r>
      <w:r w:rsidRPr="0023242D">
        <w:rPr>
          <w:noProof/>
          <w:color w:val="FF0000"/>
        </w:rPr>
        <w:t>Diagram Kelas Keseluruhan</w:t>
      </w:r>
      <w:r>
        <w:rPr>
          <w:noProof/>
        </w:rPr>
        <w:tab/>
      </w:r>
      <w:r>
        <w:rPr>
          <w:noProof/>
        </w:rPr>
        <w:fldChar w:fldCharType="begin"/>
      </w:r>
      <w:r>
        <w:rPr>
          <w:noProof/>
        </w:rPr>
        <w:instrText xml:space="preserve"> PAGEREF _Toc386441908 \h </w:instrText>
      </w:r>
      <w:r>
        <w:rPr>
          <w:noProof/>
        </w:rPr>
      </w:r>
      <w:r>
        <w:rPr>
          <w:noProof/>
        </w:rPr>
        <w:fldChar w:fldCharType="separate"/>
      </w:r>
      <w:r>
        <w:rPr>
          <w:noProof/>
        </w:rPr>
        <w:t>63</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6441909 \h </w:instrText>
      </w:r>
      <w:r>
        <w:rPr>
          <w:noProof/>
        </w:rPr>
      </w:r>
      <w:r>
        <w:rPr>
          <w:noProof/>
        </w:rPr>
        <w:fldChar w:fldCharType="separate"/>
      </w:r>
      <w:r>
        <w:rPr>
          <w:noProof/>
        </w:rPr>
        <w:t>64</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441910 \h </w:instrText>
      </w:r>
      <w:r>
        <w:rPr>
          <w:noProof/>
        </w:rPr>
      </w:r>
      <w:r>
        <w:rPr>
          <w:noProof/>
        </w:rPr>
        <w:fldChar w:fldCharType="separate"/>
      </w:r>
      <w:r>
        <w:rPr>
          <w:noProof/>
        </w:rPr>
        <w:t>64</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441911 \h </w:instrText>
      </w:r>
      <w:r>
        <w:rPr>
          <w:noProof/>
        </w:rPr>
      </w:r>
      <w:r>
        <w:rPr>
          <w:noProof/>
        </w:rPr>
        <w:fldChar w:fldCharType="separate"/>
      </w:r>
      <w:r>
        <w:rPr>
          <w:noProof/>
        </w:rPr>
        <w:t>65</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6441912 \h </w:instrText>
      </w:r>
      <w:r>
        <w:rPr>
          <w:noProof/>
        </w:rPr>
      </w:r>
      <w:r>
        <w:rPr>
          <w:noProof/>
        </w:rPr>
        <w:fldChar w:fldCharType="separate"/>
      </w:r>
      <w:r>
        <w:rPr>
          <w:noProof/>
        </w:rPr>
        <w:t>69</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4</w:t>
      </w:r>
      <w:r>
        <w:rPr>
          <w:rFonts w:asciiTheme="minorHAnsi" w:eastAsiaTheme="minorEastAsia" w:hAnsiTheme="minorHAnsi" w:cstheme="minorBidi"/>
          <w:noProof/>
          <w:sz w:val="22"/>
          <w:szCs w:val="22"/>
          <w:lang w:val="en-US"/>
        </w:rPr>
        <w:tab/>
      </w:r>
      <w:r>
        <w:rPr>
          <w:noProof/>
        </w:rPr>
        <w:t>Use Case Data Jadwal Karyawan</w:t>
      </w:r>
      <w:r>
        <w:rPr>
          <w:noProof/>
        </w:rPr>
        <w:tab/>
      </w:r>
      <w:r>
        <w:rPr>
          <w:noProof/>
        </w:rPr>
        <w:fldChar w:fldCharType="begin"/>
      </w:r>
      <w:r>
        <w:rPr>
          <w:noProof/>
        </w:rPr>
        <w:instrText xml:space="preserve"> PAGEREF _Toc386441913 \h </w:instrText>
      </w:r>
      <w:r>
        <w:rPr>
          <w:noProof/>
        </w:rPr>
      </w:r>
      <w:r>
        <w:rPr>
          <w:noProof/>
        </w:rPr>
        <w:fldChar w:fldCharType="separate"/>
      </w:r>
      <w:r>
        <w:rPr>
          <w:noProof/>
        </w:rPr>
        <w:t>69</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5</w:t>
      </w:r>
      <w:r>
        <w:rPr>
          <w:rFonts w:asciiTheme="minorHAnsi" w:eastAsiaTheme="minorEastAsia" w:hAnsiTheme="minorHAnsi" w:cstheme="minorBidi"/>
          <w:noProof/>
          <w:sz w:val="22"/>
          <w:szCs w:val="22"/>
          <w:lang w:val="en-US"/>
        </w:rPr>
        <w:tab/>
      </w:r>
      <w:r>
        <w:rPr>
          <w:noProof/>
        </w:rPr>
        <w:t>Use Case Track Record Karyawan</w:t>
      </w:r>
      <w:r>
        <w:rPr>
          <w:noProof/>
        </w:rPr>
        <w:tab/>
      </w:r>
      <w:r>
        <w:rPr>
          <w:noProof/>
        </w:rPr>
        <w:fldChar w:fldCharType="begin"/>
      </w:r>
      <w:r>
        <w:rPr>
          <w:noProof/>
        </w:rPr>
        <w:instrText xml:space="preserve"> PAGEREF _Toc386441914 \h </w:instrText>
      </w:r>
      <w:r>
        <w:rPr>
          <w:noProof/>
        </w:rPr>
      </w:r>
      <w:r>
        <w:rPr>
          <w:noProof/>
        </w:rPr>
        <w:fldChar w:fldCharType="separate"/>
      </w:r>
      <w:r>
        <w:rPr>
          <w:noProof/>
        </w:rPr>
        <w:t>69</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6441915 \h </w:instrText>
      </w:r>
      <w:r>
        <w:rPr>
          <w:noProof/>
        </w:rPr>
      </w:r>
      <w:r>
        <w:rPr>
          <w:noProof/>
        </w:rPr>
        <w:fldChar w:fldCharType="separate"/>
      </w:r>
      <w:r>
        <w:rPr>
          <w:noProof/>
        </w:rPr>
        <w:t>70</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sidRPr="0023242D">
        <w:rPr>
          <w:noProof/>
          <w:color w:val="FF0000"/>
        </w:rPr>
        <w:t>3.9</w:t>
      </w:r>
      <w:r>
        <w:rPr>
          <w:rFonts w:asciiTheme="minorHAnsi" w:eastAsiaTheme="minorEastAsia" w:hAnsiTheme="minorHAnsi" w:cstheme="minorBidi"/>
          <w:noProof/>
          <w:sz w:val="22"/>
          <w:szCs w:val="22"/>
          <w:lang w:val="en-US"/>
        </w:rPr>
        <w:tab/>
      </w:r>
      <w:r w:rsidRPr="0023242D">
        <w:rPr>
          <w:noProof/>
          <w:color w:val="FF0000"/>
        </w:rPr>
        <w:t>Deployment Diagram</w:t>
      </w:r>
      <w:r>
        <w:rPr>
          <w:noProof/>
        </w:rPr>
        <w:tab/>
      </w:r>
      <w:r>
        <w:rPr>
          <w:noProof/>
        </w:rPr>
        <w:fldChar w:fldCharType="begin"/>
      </w:r>
      <w:r>
        <w:rPr>
          <w:noProof/>
        </w:rPr>
        <w:instrText xml:space="preserve"> PAGEREF _Toc386441916 \h </w:instrText>
      </w:r>
      <w:r>
        <w:rPr>
          <w:noProof/>
        </w:rPr>
      </w:r>
      <w:r>
        <w:rPr>
          <w:noProof/>
        </w:rPr>
        <w:fldChar w:fldCharType="separate"/>
      </w:r>
      <w:r>
        <w:rPr>
          <w:noProof/>
        </w:rPr>
        <w:t>71</w:t>
      </w:r>
      <w:r>
        <w:rPr>
          <w:noProof/>
        </w:rPr>
        <w:fldChar w:fldCharType="end"/>
      </w:r>
    </w:p>
    <w:p w:rsidR="00936F6A" w:rsidRDefault="00936F6A">
      <w:pPr>
        <w:pStyle w:val="TOC1"/>
        <w:tabs>
          <w:tab w:val="left" w:pos="400"/>
          <w:tab w:val="right" w:leader="dot" w:pos="9062"/>
        </w:tabs>
        <w:rPr>
          <w:rFonts w:asciiTheme="minorHAnsi" w:eastAsiaTheme="minorEastAsia" w:hAnsiTheme="minorHAnsi" w:cstheme="minorBidi"/>
          <w:noProof/>
          <w:sz w:val="22"/>
          <w:szCs w:val="22"/>
          <w:lang w:val="en-US"/>
        </w:rPr>
      </w:pPr>
      <w:r w:rsidRPr="0023242D">
        <w:rPr>
          <w:noProof/>
          <w:color w:val="FF0000"/>
        </w:rPr>
        <w:t>4</w:t>
      </w:r>
      <w:r>
        <w:rPr>
          <w:rFonts w:asciiTheme="minorHAnsi" w:eastAsiaTheme="minorEastAsia" w:hAnsiTheme="minorHAnsi" w:cstheme="minorBidi"/>
          <w:noProof/>
          <w:sz w:val="22"/>
          <w:szCs w:val="22"/>
          <w:lang w:val="en-US"/>
        </w:rPr>
        <w:tab/>
      </w:r>
      <w:r w:rsidRPr="0023242D">
        <w:rPr>
          <w:noProof/>
          <w:color w:val="FF0000"/>
        </w:rPr>
        <w:t>Implementasi</w:t>
      </w:r>
      <w:r>
        <w:rPr>
          <w:noProof/>
        </w:rPr>
        <w:tab/>
      </w:r>
      <w:r>
        <w:rPr>
          <w:noProof/>
        </w:rPr>
        <w:fldChar w:fldCharType="begin"/>
      </w:r>
      <w:r>
        <w:rPr>
          <w:noProof/>
        </w:rPr>
        <w:instrText xml:space="preserve"> PAGEREF _Toc386441917 \h </w:instrText>
      </w:r>
      <w:r>
        <w:rPr>
          <w:noProof/>
        </w:rPr>
      </w:r>
      <w:r>
        <w:rPr>
          <w:noProof/>
        </w:rPr>
        <w:fldChar w:fldCharType="separate"/>
      </w:r>
      <w:r>
        <w:rPr>
          <w:noProof/>
        </w:rPr>
        <w:t>72</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Pr>
          <w:noProof/>
        </w:rPr>
        <w:t>4.1</w:t>
      </w:r>
      <w:r>
        <w:rPr>
          <w:rFonts w:asciiTheme="minorHAnsi" w:eastAsiaTheme="minorEastAsia" w:hAnsiTheme="minorHAnsi" w:cstheme="minorBidi"/>
          <w:noProof/>
          <w:sz w:val="22"/>
          <w:szCs w:val="22"/>
          <w:lang w:val="en-US"/>
        </w:rPr>
        <w:tab/>
      </w:r>
      <w:r>
        <w:rPr>
          <w:noProof/>
        </w:rPr>
        <w:t>Lingkungan Implementasi</w:t>
      </w:r>
      <w:r>
        <w:rPr>
          <w:noProof/>
        </w:rPr>
        <w:tab/>
      </w:r>
      <w:r>
        <w:rPr>
          <w:noProof/>
        </w:rPr>
        <w:fldChar w:fldCharType="begin"/>
      </w:r>
      <w:r>
        <w:rPr>
          <w:noProof/>
        </w:rPr>
        <w:instrText xml:space="preserve"> PAGEREF _Toc386441918 \h </w:instrText>
      </w:r>
      <w:r>
        <w:rPr>
          <w:noProof/>
        </w:rPr>
      </w:r>
      <w:r>
        <w:rPr>
          <w:noProof/>
        </w:rPr>
        <w:fldChar w:fldCharType="separate"/>
      </w:r>
      <w:r>
        <w:rPr>
          <w:noProof/>
        </w:rPr>
        <w:t>72</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sidRPr="0023242D">
        <w:rPr>
          <w:noProof/>
          <w:color w:val="FF0000"/>
        </w:rPr>
        <w:t>4.2</w:t>
      </w:r>
      <w:r>
        <w:rPr>
          <w:rFonts w:asciiTheme="minorHAnsi" w:eastAsiaTheme="minorEastAsia" w:hAnsiTheme="minorHAnsi" w:cstheme="minorBidi"/>
          <w:noProof/>
          <w:sz w:val="22"/>
          <w:szCs w:val="22"/>
          <w:lang w:val="en-US"/>
        </w:rPr>
        <w:tab/>
      </w:r>
      <w:r w:rsidRPr="0023242D">
        <w:rPr>
          <w:noProof/>
          <w:color w:val="FF0000"/>
        </w:rPr>
        <w:t>Implementasi Kelas</w:t>
      </w:r>
      <w:r>
        <w:rPr>
          <w:noProof/>
        </w:rPr>
        <w:tab/>
      </w:r>
      <w:r>
        <w:rPr>
          <w:noProof/>
        </w:rPr>
        <w:fldChar w:fldCharType="begin"/>
      </w:r>
      <w:r>
        <w:rPr>
          <w:noProof/>
        </w:rPr>
        <w:instrText xml:space="preserve"> PAGEREF _Toc386441919 \h </w:instrText>
      </w:r>
      <w:r>
        <w:rPr>
          <w:noProof/>
        </w:rPr>
      </w:r>
      <w:r>
        <w:rPr>
          <w:noProof/>
        </w:rPr>
        <w:fldChar w:fldCharType="separate"/>
      </w:r>
      <w:r>
        <w:rPr>
          <w:noProof/>
        </w:rPr>
        <w:t>72</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sidRPr="0023242D">
        <w:rPr>
          <w:noProof/>
          <w:color w:val="FF0000"/>
        </w:rPr>
        <w:t>4.3</w:t>
      </w:r>
      <w:r>
        <w:rPr>
          <w:rFonts w:asciiTheme="minorHAnsi" w:eastAsiaTheme="minorEastAsia" w:hAnsiTheme="minorHAnsi" w:cstheme="minorBidi"/>
          <w:noProof/>
          <w:sz w:val="22"/>
          <w:szCs w:val="22"/>
          <w:lang w:val="en-US"/>
        </w:rPr>
        <w:tab/>
      </w:r>
      <w:r w:rsidRPr="0023242D">
        <w:rPr>
          <w:noProof/>
          <w:color w:val="FF0000"/>
        </w:rPr>
        <w:t>Implementasi Elemen WAE (Component View)</w:t>
      </w:r>
      <w:r>
        <w:rPr>
          <w:noProof/>
        </w:rPr>
        <w:tab/>
      </w:r>
      <w:r>
        <w:rPr>
          <w:noProof/>
        </w:rPr>
        <w:fldChar w:fldCharType="begin"/>
      </w:r>
      <w:r>
        <w:rPr>
          <w:noProof/>
        </w:rPr>
        <w:instrText xml:space="preserve"> PAGEREF _Toc386441920 \h </w:instrText>
      </w:r>
      <w:r>
        <w:rPr>
          <w:noProof/>
        </w:rPr>
      </w:r>
      <w:r>
        <w:rPr>
          <w:noProof/>
        </w:rPr>
        <w:fldChar w:fldCharType="separate"/>
      </w:r>
      <w:r>
        <w:rPr>
          <w:noProof/>
        </w:rPr>
        <w:t>72</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sidRPr="0023242D">
        <w:rPr>
          <w:noProof/>
          <w:color w:val="FF0000"/>
        </w:rPr>
        <w:t>4.4</w:t>
      </w:r>
      <w:r>
        <w:rPr>
          <w:rFonts w:asciiTheme="minorHAnsi" w:eastAsiaTheme="minorEastAsia" w:hAnsiTheme="minorHAnsi" w:cstheme="minorBidi"/>
          <w:noProof/>
          <w:sz w:val="22"/>
          <w:szCs w:val="22"/>
          <w:lang w:val="en-US"/>
        </w:rPr>
        <w:tab/>
      </w:r>
      <w:r w:rsidRPr="0023242D">
        <w:rPr>
          <w:noProof/>
          <w:color w:val="FF0000"/>
        </w:rPr>
        <w:t>Implementasi Antarmuka</w:t>
      </w:r>
      <w:r>
        <w:rPr>
          <w:noProof/>
        </w:rPr>
        <w:tab/>
      </w:r>
      <w:r>
        <w:rPr>
          <w:noProof/>
        </w:rPr>
        <w:fldChar w:fldCharType="begin"/>
      </w:r>
      <w:r>
        <w:rPr>
          <w:noProof/>
        </w:rPr>
        <w:instrText xml:space="preserve"> PAGEREF _Toc386441921 \h </w:instrText>
      </w:r>
      <w:r>
        <w:rPr>
          <w:noProof/>
        </w:rPr>
      </w:r>
      <w:r>
        <w:rPr>
          <w:noProof/>
        </w:rPr>
        <w:fldChar w:fldCharType="separate"/>
      </w:r>
      <w:r>
        <w:rPr>
          <w:noProof/>
        </w:rPr>
        <w:t>72</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sidRPr="0023242D">
        <w:rPr>
          <w:noProof/>
          <w:color w:val="FF0000"/>
        </w:rPr>
        <w:t>4.5</w:t>
      </w:r>
      <w:r>
        <w:rPr>
          <w:rFonts w:asciiTheme="minorHAnsi" w:eastAsiaTheme="minorEastAsia" w:hAnsiTheme="minorHAnsi" w:cstheme="minorBidi"/>
          <w:noProof/>
          <w:sz w:val="22"/>
          <w:szCs w:val="22"/>
          <w:lang w:val="en-US"/>
        </w:rPr>
        <w:tab/>
      </w:r>
      <w:r w:rsidRPr="0023242D">
        <w:rPr>
          <w:noProof/>
          <w:color w:val="FF0000"/>
        </w:rPr>
        <w:t>File Lain</w:t>
      </w:r>
      <w:r>
        <w:rPr>
          <w:noProof/>
        </w:rPr>
        <w:tab/>
      </w:r>
      <w:r>
        <w:rPr>
          <w:noProof/>
        </w:rPr>
        <w:fldChar w:fldCharType="begin"/>
      </w:r>
      <w:r>
        <w:rPr>
          <w:noProof/>
        </w:rPr>
        <w:instrText xml:space="preserve"> PAGEREF _Toc386441922 \h </w:instrText>
      </w:r>
      <w:r>
        <w:rPr>
          <w:noProof/>
        </w:rPr>
      </w:r>
      <w:r>
        <w:rPr>
          <w:noProof/>
        </w:rPr>
        <w:fldChar w:fldCharType="separate"/>
      </w:r>
      <w:r>
        <w:rPr>
          <w:noProof/>
        </w:rPr>
        <w:t>73</w:t>
      </w:r>
      <w:r>
        <w:rPr>
          <w:noProof/>
        </w:rPr>
        <w:fldChar w:fldCharType="end"/>
      </w:r>
    </w:p>
    <w:p w:rsidR="00936F6A" w:rsidRDefault="00936F6A">
      <w:pPr>
        <w:pStyle w:val="TOC1"/>
        <w:tabs>
          <w:tab w:val="left" w:pos="400"/>
          <w:tab w:val="right" w:leader="dot" w:pos="9062"/>
        </w:tabs>
        <w:rPr>
          <w:rFonts w:asciiTheme="minorHAnsi" w:eastAsiaTheme="minorEastAsia" w:hAnsiTheme="minorHAnsi" w:cstheme="minorBidi"/>
          <w:noProof/>
          <w:sz w:val="22"/>
          <w:szCs w:val="22"/>
          <w:lang w:val="en-US"/>
        </w:rPr>
      </w:pPr>
      <w:r w:rsidRPr="0023242D">
        <w:rPr>
          <w:noProof/>
          <w:color w:val="FF0000"/>
        </w:rPr>
        <w:t>5</w:t>
      </w:r>
      <w:r>
        <w:rPr>
          <w:rFonts w:asciiTheme="minorHAnsi" w:eastAsiaTheme="minorEastAsia" w:hAnsiTheme="minorHAnsi" w:cstheme="minorBidi"/>
          <w:noProof/>
          <w:sz w:val="22"/>
          <w:szCs w:val="22"/>
          <w:lang w:val="en-US"/>
        </w:rPr>
        <w:tab/>
      </w:r>
      <w:r w:rsidRPr="0023242D">
        <w:rPr>
          <w:noProof/>
          <w:color w:val="FF0000"/>
        </w:rPr>
        <w:t>Pengujian</w:t>
      </w:r>
      <w:r>
        <w:rPr>
          <w:noProof/>
        </w:rPr>
        <w:tab/>
      </w:r>
      <w:r>
        <w:rPr>
          <w:noProof/>
        </w:rPr>
        <w:fldChar w:fldCharType="begin"/>
      </w:r>
      <w:r>
        <w:rPr>
          <w:noProof/>
        </w:rPr>
        <w:instrText xml:space="preserve"> PAGEREF _Toc386441923 \h </w:instrText>
      </w:r>
      <w:r>
        <w:rPr>
          <w:noProof/>
        </w:rPr>
      </w:r>
      <w:r>
        <w:rPr>
          <w:noProof/>
        </w:rPr>
        <w:fldChar w:fldCharType="separate"/>
      </w:r>
      <w:r>
        <w:rPr>
          <w:noProof/>
        </w:rPr>
        <w:t>74</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sidRPr="0023242D">
        <w:rPr>
          <w:noProof/>
          <w:color w:val="FF0000"/>
        </w:rPr>
        <w:t>5.1</w:t>
      </w:r>
      <w:r>
        <w:rPr>
          <w:rFonts w:asciiTheme="minorHAnsi" w:eastAsiaTheme="minorEastAsia" w:hAnsiTheme="minorHAnsi" w:cstheme="minorBidi"/>
          <w:noProof/>
          <w:sz w:val="22"/>
          <w:szCs w:val="22"/>
          <w:lang w:val="en-US"/>
        </w:rPr>
        <w:tab/>
      </w:r>
      <w:r w:rsidRPr="0023242D">
        <w:rPr>
          <w:noProof/>
          <w:color w:val="FF0000"/>
        </w:rPr>
        <w:t>Rencana dan Prosedur Pengujian</w:t>
      </w:r>
      <w:r>
        <w:rPr>
          <w:noProof/>
        </w:rPr>
        <w:tab/>
      </w:r>
      <w:r>
        <w:rPr>
          <w:noProof/>
        </w:rPr>
        <w:fldChar w:fldCharType="begin"/>
      </w:r>
      <w:r>
        <w:rPr>
          <w:noProof/>
        </w:rPr>
        <w:instrText xml:space="preserve"> PAGEREF _Toc386441924 \h </w:instrText>
      </w:r>
      <w:r>
        <w:rPr>
          <w:noProof/>
        </w:rPr>
      </w:r>
      <w:r>
        <w:rPr>
          <w:noProof/>
        </w:rPr>
        <w:fldChar w:fldCharType="separate"/>
      </w:r>
      <w:r>
        <w:rPr>
          <w:noProof/>
        </w:rPr>
        <w:t>74</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sidRPr="0023242D">
        <w:rPr>
          <w:noProof/>
          <w:color w:val="FF0000"/>
        </w:rPr>
        <w:lastRenderedPageBreak/>
        <w:t>5.1.1</w:t>
      </w:r>
      <w:r>
        <w:rPr>
          <w:rFonts w:asciiTheme="minorHAnsi" w:eastAsiaTheme="minorEastAsia" w:hAnsiTheme="minorHAnsi" w:cstheme="minorBidi"/>
          <w:noProof/>
          <w:sz w:val="22"/>
          <w:szCs w:val="22"/>
          <w:lang w:val="en-US"/>
        </w:rPr>
        <w:tab/>
      </w:r>
      <w:r w:rsidRPr="0023242D">
        <w:rPr>
          <w:noProof/>
          <w:color w:val="FF0000"/>
        </w:rPr>
        <w:t>Rencana Pengujian</w:t>
      </w:r>
      <w:r>
        <w:rPr>
          <w:noProof/>
        </w:rPr>
        <w:tab/>
      </w:r>
      <w:r>
        <w:rPr>
          <w:noProof/>
        </w:rPr>
        <w:fldChar w:fldCharType="begin"/>
      </w:r>
      <w:r>
        <w:rPr>
          <w:noProof/>
        </w:rPr>
        <w:instrText xml:space="preserve"> PAGEREF _Toc386441925 \h </w:instrText>
      </w:r>
      <w:r>
        <w:rPr>
          <w:noProof/>
        </w:rPr>
      </w:r>
      <w:r>
        <w:rPr>
          <w:noProof/>
        </w:rPr>
        <w:fldChar w:fldCharType="separate"/>
      </w:r>
      <w:r>
        <w:rPr>
          <w:noProof/>
        </w:rPr>
        <w:t>74</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sidRPr="0023242D">
        <w:rPr>
          <w:noProof/>
          <w:color w:val="FF0000"/>
        </w:rPr>
        <w:t>5.2</w:t>
      </w:r>
      <w:r>
        <w:rPr>
          <w:rFonts w:asciiTheme="minorHAnsi" w:eastAsiaTheme="minorEastAsia" w:hAnsiTheme="minorHAnsi" w:cstheme="minorBidi"/>
          <w:noProof/>
          <w:sz w:val="22"/>
          <w:szCs w:val="22"/>
          <w:lang w:val="en-US"/>
        </w:rPr>
        <w:tab/>
      </w:r>
      <w:r w:rsidRPr="0023242D">
        <w:rPr>
          <w:noProof/>
          <w:color w:val="FF0000"/>
        </w:rPr>
        <w:t>Kasus Uji</w:t>
      </w:r>
      <w:r>
        <w:rPr>
          <w:noProof/>
        </w:rPr>
        <w:tab/>
      </w:r>
      <w:r>
        <w:rPr>
          <w:noProof/>
        </w:rPr>
        <w:fldChar w:fldCharType="begin"/>
      </w:r>
      <w:r>
        <w:rPr>
          <w:noProof/>
        </w:rPr>
        <w:instrText xml:space="preserve"> PAGEREF _Toc386441926 \h </w:instrText>
      </w:r>
      <w:r>
        <w:rPr>
          <w:noProof/>
        </w:rPr>
      </w:r>
      <w:r>
        <w:rPr>
          <w:noProof/>
        </w:rPr>
        <w:fldChar w:fldCharType="separate"/>
      </w:r>
      <w:r>
        <w:rPr>
          <w:noProof/>
        </w:rPr>
        <w:t>74</w:t>
      </w:r>
      <w:r>
        <w:rPr>
          <w:noProof/>
        </w:rPr>
        <w:fldChar w:fldCharType="end"/>
      </w:r>
    </w:p>
    <w:p w:rsidR="00936F6A" w:rsidRDefault="00936F6A">
      <w:pPr>
        <w:pStyle w:val="TOC3"/>
        <w:tabs>
          <w:tab w:val="left" w:pos="1200"/>
          <w:tab w:val="right" w:leader="dot" w:pos="9062"/>
        </w:tabs>
        <w:rPr>
          <w:rFonts w:asciiTheme="minorHAnsi" w:eastAsiaTheme="minorEastAsia" w:hAnsiTheme="minorHAnsi" w:cstheme="minorBidi"/>
          <w:noProof/>
          <w:sz w:val="22"/>
          <w:szCs w:val="22"/>
          <w:lang w:val="en-US"/>
        </w:rPr>
      </w:pPr>
      <w:r w:rsidRPr="0023242D">
        <w:rPr>
          <w:noProof/>
          <w:color w:val="FF0000"/>
        </w:rPr>
        <w:t>5.2.1</w:t>
      </w:r>
      <w:r>
        <w:rPr>
          <w:rFonts w:asciiTheme="minorHAnsi" w:eastAsiaTheme="minorEastAsia" w:hAnsiTheme="minorHAnsi" w:cstheme="minorBidi"/>
          <w:noProof/>
          <w:sz w:val="22"/>
          <w:szCs w:val="22"/>
          <w:lang w:val="en-US"/>
        </w:rPr>
        <w:tab/>
      </w:r>
      <w:r w:rsidRPr="0023242D">
        <w:rPr>
          <w:noProof/>
          <w:color w:val="FF0000"/>
        </w:rPr>
        <w:t>Pengujian Use Case &lt;nama use case&gt;</w:t>
      </w:r>
      <w:r>
        <w:rPr>
          <w:noProof/>
        </w:rPr>
        <w:tab/>
      </w:r>
      <w:r>
        <w:rPr>
          <w:noProof/>
        </w:rPr>
        <w:fldChar w:fldCharType="begin"/>
      </w:r>
      <w:r>
        <w:rPr>
          <w:noProof/>
        </w:rPr>
        <w:instrText xml:space="preserve"> PAGEREF _Toc386441927 \h </w:instrText>
      </w:r>
      <w:r>
        <w:rPr>
          <w:noProof/>
        </w:rPr>
      </w:r>
      <w:r>
        <w:rPr>
          <w:noProof/>
        </w:rPr>
        <w:fldChar w:fldCharType="separate"/>
      </w:r>
      <w:r>
        <w:rPr>
          <w:noProof/>
        </w:rPr>
        <w:t>74</w:t>
      </w:r>
      <w:r>
        <w:rPr>
          <w:noProof/>
        </w:rPr>
        <w:fldChar w:fldCharType="end"/>
      </w:r>
    </w:p>
    <w:p w:rsidR="00936F6A" w:rsidRDefault="00936F6A">
      <w:pPr>
        <w:pStyle w:val="TOC2"/>
        <w:tabs>
          <w:tab w:val="left" w:pos="800"/>
          <w:tab w:val="right" w:leader="dot" w:pos="9062"/>
        </w:tabs>
        <w:rPr>
          <w:rFonts w:asciiTheme="minorHAnsi" w:eastAsiaTheme="minorEastAsia" w:hAnsiTheme="minorHAnsi" w:cstheme="minorBidi"/>
          <w:noProof/>
          <w:sz w:val="22"/>
          <w:szCs w:val="22"/>
          <w:lang w:val="en-US"/>
        </w:rPr>
      </w:pPr>
      <w:r w:rsidRPr="0023242D">
        <w:rPr>
          <w:noProof/>
          <w:color w:val="FF0000"/>
        </w:rPr>
        <w:t>5.3</w:t>
      </w:r>
      <w:r>
        <w:rPr>
          <w:rFonts w:asciiTheme="minorHAnsi" w:eastAsiaTheme="minorEastAsia" w:hAnsiTheme="minorHAnsi" w:cstheme="minorBidi"/>
          <w:noProof/>
          <w:sz w:val="22"/>
          <w:szCs w:val="22"/>
          <w:lang w:val="en-US"/>
        </w:rPr>
        <w:tab/>
      </w:r>
      <w:r w:rsidRPr="0023242D">
        <w:rPr>
          <w:noProof/>
          <w:color w:val="FF0000"/>
        </w:rPr>
        <w:t>Evaluasi Pengujian</w:t>
      </w:r>
      <w:r>
        <w:rPr>
          <w:noProof/>
        </w:rPr>
        <w:tab/>
      </w:r>
      <w:r>
        <w:rPr>
          <w:noProof/>
        </w:rPr>
        <w:fldChar w:fldCharType="begin"/>
      </w:r>
      <w:r>
        <w:rPr>
          <w:noProof/>
        </w:rPr>
        <w:instrText xml:space="preserve"> PAGEREF _Toc386441928 \h </w:instrText>
      </w:r>
      <w:r>
        <w:rPr>
          <w:noProof/>
        </w:rPr>
      </w:r>
      <w:r>
        <w:rPr>
          <w:noProof/>
        </w:rPr>
        <w:fldChar w:fldCharType="separate"/>
      </w:r>
      <w:r>
        <w:rPr>
          <w:noProof/>
        </w:rPr>
        <w:t>74</w:t>
      </w:r>
      <w:r>
        <w:rPr>
          <w:noProof/>
        </w:rPr>
        <w:fldChar w:fldCharType="end"/>
      </w:r>
    </w:p>
    <w:p w:rsidR="00936F6A" w:rsidRDefault="00936F6A">
      <w:pPr>
        <w:pStyle w:val="TOC1"/>
        <w:tabs>
          <w:tab w:val="left" w:pos="400"/>
          <w:tab w:val="right" w:leader="dot" w:pos="9062"/>
        </w:tabs>
        <w:rPr>
          <w:rFonts w:asciiTheme="minorHAnsi" w:eastAsiaTheme="minorEastAsia" w:hAnsiTheme="minorHAnsi" w:cstheme="minorBidi"/>
          <w:noProof/>
          <w:sz w:val="22"/>
          <w:szCs w:val="22"/>
          <w:lang w:val="en-US"/>
        </w:rPr>
      </w:pPr>
      <w:r w:rsidRPr="0023242D">
        <w:rPr>
          <w:noProof/>
          <w:color w:val="FF0000"/>
        </w:rPr>
        <w:t>6</w:t>
      </w:r>
      <w:r>
        <w:rPr>
          <w:rFonts w:asciiTheme="minorHAnsi" w:eastAsiaTheme="minorEastAsia" w:hAnsiTheme="minorHAnsi" w:cstheme="minorBidi"/>
          <w:noProof/>
          <w:sz w:val="22"/>
          <w:szCs w:val="22"/>
          <w:lang w:val="en-US"/>
        </w:rPr>
        <w:tab/>
      </w:r>
      <w:r w:rsidRPr="0023242D">
        <w:rPr>
          <w:noProof/>
          <w:color w:val="FF0000"/>
        </w:rPr>
        <w:t>Lampiran</w:t>
      </w:r>
      <w:r>
        <w:rPr>
          <w:noProof/>
        </w:rPr>
        <w:tab/>
      </w:r>
      <w:r>
        <w:rPr>
          <w:noProof/>
        </w:rPr>
        <w:fldChar w:fldCharType="begin"/>
      </w:r>
      <w:r>
        <w:rPr>
          <w:noProof/>
        </w:rPr>
        <w:instrText xml:space="preserve"> PAGEREF _Toc386441929 \h </w:instrText>
      </w:r>
      <w:r>
        <w:rPr>
          <w:noProof/>
        </w:rPr>
      </w:r>
      <w:r>
        <w:rPr>
          <w:noProof/>
        </w:rPr>
        <w:fldChar w:fldCharType="separate"/>
      </w:r>
      <w:r>
        <w:rPr>
          <w:noProof/>
        </w:rPr>
        <w:t>75</w:t>
      </w:r>
      <w:r>
        <w:rPr>
          <w:noProof/>
        </w:rPr>
        <w:fldChar w:fldCharType="end"/>
      </w:r>
    </w:p>
    <w:p w:rsidR="006D4409" w:rsidRPr="006C5236" w:rsidRDefault="005C344F" w:rsidP="00A65936">
      <w:r w:rsidRPr="006C5236">
        <w:rPr>
          <w:b/>
        </w:rPr>
        <w:fldChar w:fldCharType="end"/>
      </w:r>
      <w:r w:rsidR="006D4409" w:rsidRPr="006C5236">
        <w:br/>
      </w:r>
    </w:p>
    <w:p w:rsidR="001F1FB1" w:rsidRPr="006C5236" w:rsidRDefault="006D4409" w:rsidP="006D4409">
      <w:pPr>
        <w:pStyle w:val="Heading1"/>
      </w:pPr>
      <w:r w:rsidRPr="006C5236">
        <w:rPr>
          <w:rFonts w:ascii="Times New Roman" w:hAnsi="Times New Roman"/>
          <w:sz w:val="24"/>
        </w:rPr>
        <w:br w:type="page"/>
      </w:r>
      <w:r w:rsidRPr="006C5236">
        <w:lastRenderedPageBreak/>
        <w:t xml:space="preserve"> </w:t>
      </w:r>
      <w:bookmarkStart w:id="1" w:name="_Toc386441828"/>
      <w:r w:rsidR="00DF4BA3" w:rsidRPr="006C5236">
        <w:t>Pendahuluan</w:t>
      </w:r>
      <w:bookmarkEnd w:id="1"/>
    </w:p>
    <w:p w:rsidR="00541923" w:rsidRPr="006C5236" w:rsidRDefault="00541923" w:rsidP="00541923"/>
    <w:p w:rsidR="00675D14" w:rsidRPr="006C5236" w:rsidRDefault="00675D14" w:rsidP="00291D5B">
      <w:pPr>
        <w:pStyle w:val="Heading2"/>
      </w:pPr>
      <w:bookmarkStart w:id="2" w:name="_Toc386441829"/>
      <w:r w:rsidRPr="006C5236">
        <w:t>Tujuan Penulisan Dokumen</w:t>
      </w:r>
      <w:bookmarkEnd w:id="2"/>
    </w:p>
    <w:p w:rsidR="00C30C38" w:rsidRPr="006C5236" w:rsidRDefault="00B80FE8" w:rsidP="00F023A9">
      <w:pPr>
        <w:pStyle w:val="BodyText"/>
        <w:jc w:val="both"/>
      </w:pPr>
      <w:r w:rsidRPr="006C5236">
        <w:t>Dokumen ini berisikan segala informasi yang terkait dengan pembangunan perangkat lunak ManOverflow. Infor</w:t>
      </w:r>
      <w:r w:rsidR="00F023A9" w:rsidRPr="006C5236">
        <w:t xml:space="preserve">masi yang dimaksud terdiri dari deskripsi sistem dan kebutuhan perangkat lunak, </w:t>
      </w:r>
      <w:r w:rsidR="00C30C38" w:rsidRPr="006C5236">
        <w:t>informasi tahapan analisis, perancangan, implementasi, serta pengujian.</w:t>
      </w:r>
      <w:r w:rsidR="00864DEA" w:rsidRPr="006C5236">
        <w:t xml:space="preserve"> Dokumen ditujukan baik untuk </w:t>
      </w:r>
      <w:r w:rsidR="00DD3CD0" w:rsidRPr="006C5236">
        <w:t xml:space="preserve">pihak klien, </w:t>
      </w:r>
      <w:r w:rsidR="00864DEA" w:rsidRPr="006C5236">
        <w:t>pengembang</w:t>
      </w:r>
      <w:r w:rsidR="00DD3CD0" w:rsidRPr="006C5236">
        <w:t>, serta pemakai dan perawat</w:t>
      </w:r>
      <w:r w:rsidR="00864DEA" w:rsidRPr="006C5236">
        <w:t xml:space="preserve">. Bagi pihak klien dapat </w:t>
      </w:r>
      <w:r w:rsidR="00AC036A" w:rsidRPr="006C5236">
        <w:t>m</w:t>
      </w:r>
      <w:r w:rsidR="00D41696" w:rsidRPr="006C523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6C5236" w:rsidRDefault="009C5C8A" w:rsidP="00F023A9">
      <w:pPr>
        <w:pStyle w:val="BodyText"/>
        <w:jc w:val="both"/>
      </w:pPr>
    </w:p>
    <w:p w:rsidR="00675D14" w:rsidRPr="006C5236" w:rsidRDefault="00675D14" w:rsidP="00291D5B">
      <w:pPr>
        <w:pStyle w:val="Heading2"/>
      </w:pPr>
      <w:bookmarkStart w:id="3" w:name="_Toc386441830"/>
      <w:r w:rsidRPr="006C5236">
        <w:t>Lingkup Masalah</w:t>
      </w:r>
      <w:bookmarkEnd w:id="3"/>
    </w:p>
    <w:p w:rsidR="00363E30" w:rsidRPr="006C5236" w:rsidRDefault="00363E30" w:rsidP="00363E30">
      <w:pPr>
        <w:pStyle w:val="BodyText"/>
        <w:jc w:val="both"/>
        <w:rPr>
          <w:rStyle w:val="BodyTextChar"/>
          <w:lang w:val="id-ID"/>
        </w:rPr>
      </w:pPr>
      <w:r w:rsidRPr="006C5236">
        <w:rPr>
          <w:rStyle w:val="BodyTextChar"/>
          <w:lang w:val="id-ID"/>
        </w:rPr>
        <w:t>Lingkup masalah yaitu membangun perangkat lunak ManOverflow, sebuah aplikasi manajemen sumber daya manusia di Versatile Silicon Technologies.</w:t>
      </w:r>
      <w:r w:rsidR="00D97558" w:rsidRPr="006C5236">
        <w:rPr>
          <w:rStyle w:val="BodyTextChar"/>
          <w:lang w:val="id-ID"/>
        </w:rPr>
        <w:t xml:space="preserve"> ManOverflow akan menjadi subsistem dari sistem informasi yang sudah berjalan di Versatile Silicon Technologies.</w:t>
      </w:r>
      <w:r w:rsidR="00F62EF0" w:rsidRPr="006C5236">
        <w:rPr>
          <w:rStyle w:val="BodyTextChar"/>
          <w:lang w:val="id-ID"/>
        </w:rPr>
        <w:t xml:space="preserve"> ManOverflow terdiri dari 3 modul utama yaitu modul track record, modul penjadwalan, serta modul knowledge base.</w:t>
      </w:r>
    </w:p>
    <w:p w:rsidR="009C5C8A" w:rsidRPr="006C5236" w:rsidRDefault="009C5C8A" w:rsidP="00363E30">
      <w:pPr>
        <w:pStyle w:val="BodyText"/>
        <w:jc w:val="both"/>
      </w:pPr>
    </w:p>
    <w:p w:rsidR="00675D14" w:rsidRPr="006C5236" w:rsidRDefault="00675D14" w:rsidP="00291D5B">
      <w:pPr>
        <w:pStyle w:val="Heading2"/>
      </w:pPr>
      <w:bookmarkStart w:id="4" w:name="_Toc386441831"/>
      <w:r w:rsidRPr="006C5236">
        <w:t>Aturan Penomoran</w:t>
      </w:r>
      <w:bookmarkEnd w:id="4"/>
    </w:p>
    <w:p w:rsidR="00856BBE" w:rsidRPr="006C5236" w:rsidRDefault="00856BBE" w:rsidP="00856BBE">
      <w:pPr>
        <w:pStyle w:val="BodyText"/>
        <w:jc w:val="both"/>
        <w:rPr>
          <w:rStyle w:val="BodyTextChar"/>
          <w:lang w:val="id-ID"/>
        </w:rPr>
      </w:pPr>
      <w:r w:rsidRPr="006C5236">
        <w:rPr>
          <w:rStyle w:val="BodyTextChar"/>
          <w:lang w:val="id-ID"/>
        </w:rPr>
        <w:t>Berikut adalah daftar aturan penomoran yang digunakan di dalam dokumen ini beserta penjelasannya.</w:t>
      </w:r>
    </w:p>
    <w:p w:rsidR="00326805" w:rsidRPr="006C5236" w:rsidRDefault="00326805" w:rsidP="00CA7A95">
      <w:pPr>
        <w:pStyle w:val="BodyText"/>
        <w:ind w:left="1701" w:hanging="1701"/>
        <w:jc w:val="both"/>
      </w:pPr>
      <w:r w:rsidRPr="006C5236">
        <w:t>AC-X</w:t>
      </w:r>
      <w:r w:rsidR="00F93928" w:rsidRPr="006C5236">
        <w:t>X</w:t>
      </w:r>
      <w:r w:rsidR="004C5DD7" w:rsidRPr="006C5236">
        <w:tab/>
      </w:r>
      <w:r w:rsidRPr="006C5236">
        <w:t>Menunjukkan actor, dengan X</w:t>
      </w:r>
      <w:r w:rsidR="00F93928" w:rsidRPr="006C5236">
        <w:t>X</w:t>
      </w:r>
      <w:r w:rsidRPr="006C5236">
        <w:t xml:space="preserve"> merupakan nomor actor</w:t>
      </w:r>
    </w:p>
    <w:p w:rsidR="00326805" w:rsidRPr="006C5236" w:rsidRDefault="007F57BE" w:rsidP="00CA7A95">
      <w:pPr>
        <w:pStyle w:val="BodyText"/>
        <w:ind w:left="1701" w:hanging="1701"/>
        <w:jc w:val="both"/>
      </w:pPr>
      <w:r w:rsidRPr="006C5236">
        <w:t>UC-XX</w:t>
      </w:r>
      <w:r w:rsidR="00326805" w:rsidRPr="006C5236">
        <w:tab/>
        <w:t xml:space="preserve">Menunjukkan use </w:t>
      </w:r>
      <w:r w:rsidR="0046388C" w:rsidRPr="006C5236">
        <w:t>case</w:t>
      </w:r>
      <w:r w:rsidR="00326805" w:rsidRPr="006C5236">
        <w:t>, dengan</w:t>
      </w:r>
      <w:r w:rsidR="00CA7A95" w:rsidRPr="006C5236">
        <w:t xml:space="preserve"> </w:t>
      </w:r>
      <w:r w:rsidRPr="006C5236">
        <w:t>XX merupakan</w:t>
      </w:r>
      <w:r w:rsidR="00326805" w:rsidRPr="006C5236">
        <w:t xml:space="preserve"> nomor use </w:t>
      </w:r>
      <w:r w:rsidR="0046388C" w:rsidRPr="006C5236">
        <w:t>case</w:t>
      </w:r>
    </w:p>
    <w:p w:rsidR="0046388C" w:rsidRPr="006C5236" w:rsidRDefault="00A11CA4" w:rsidP="00CA7A95">
      <w:pPr>
        <w:pStyle w:val="BodyText"/>
        <w:ind w:left="1701" w:hanging="1701"/>
        <w:jc w:val="both"/>
      </w:pPr>
      <w:r w:rsidRPr="006C5236">
        <w:t>SRS-F</w:t>
      </w:r>
      <w:r w:rsidR="0046388C" w:rsidRPr="006C5236">
        <w:t>-XX</w:t>
      </w:r>
      <w:r w:rsidR="0046388C" w:rsidRPr="006C5236">
        <w:tab/>
        <w:t>Menunjukkan kebutuhan fungsional, dengan XX merupakan nomor kebutuhan fungsional</w:t>
      </w:r>
    </w:p>
    <w:p w:rsidR="0046388C" w:rsidRPr="006C5236" w:rsidRDefault="0046388C" w:rsidP="00CA7A95">
      <w:pPr>
        <w:pStyle w:val="BodyText"/>
        <w:ind w:left="1701" w:hanging="1701"/>
        <w:jc w:val="both"/>
      </w:pPr>
      <w:r w:rsidRPr="006C5236">
        <w:t>SRS-NF-XX</w:t>
      </w:r>
      <w:r w:rsidRPr="006C5236">
        <w:tab/>
        <w:t>Menunjukkan kebutuhan non</w:t>
      </w:r>
      <w:r w:rsidR="002C4D13" w:rsidRPr="006C5236">
        <w:t xml:space="preserve"> </w:t>
      </w:r>
      <w:r w:rsidRPr="006C5236">
        <w:t>fungsional, dengan XX merupakan nomor kebutuhan non</w:t>
      </w:r>
      <w:r w:rsidR="002C4D13" w:rsidRPr="006C5236">
        <w:t xml:space="preserve"> </w:t>
      </w:r>
      <w:r w:rsidRPr="006C5236">
        <w:t>fungsional</w:t>
      </w:r>
    </w:p>
    <w:p w:rsidR="00F93928" w:rsidRPr="006C5236" w:rsidRDefault="00CA7A95" w:rsidP="00CA7A95">
      <w:pPr>
        <w:pStyle w:val="BodyText"/>
        <w:ind w:left="1701" w:hanging="1701"/>
        <w:jc w:val="both"/>
      </w:pPr>
      <w:r w:rsidRPr="006C5236">
        <w:t>WAE-X</w:t>
      </w:r>
      <w:r w:rsidR="00F93928" w:rsidRPr="006C5236">
        <w:t>-YY</w:t>
      </w:r>
      <w:r w:rsidR="00F93928" w:rsidRPr="006C5236">
        <w:tab/>
        <w:t xml:space="preserve">Menunjukkan komponen WAE, dengan </w:t>
      </w:r>
      <w:r w:rsidRPr="006C5236">
        <w:t xml:space="preserve">X merupakan </w:t>
      </w:r>
      <w:r w:rsidR="00D377DA" w:rsidRPr="006C5236">
        <w:t>kode komponen</w:t>
      </w:r>
      <w:r w:rsidR="006F1231" w:rsidRPr="006C5236">
        <w:t xml:space="preserve"> (S = Server Page, C = Client Page, H = HTML Form)</w:t>
      </w:r>
      <w:r w:rsidRPr="006C5236">
        <w:t>,</w:t>
      </w:r>
      <w:r w:rsidR="006F1231" w:rsidRPr="006C5236">
        <w:t xml:space="preserve"> dan</w:t>
      </w:r>
      <w:r w:rsidRPr="006C5236">
        <w:t xml:space="preserve"> YY</w:t>
      </w:r>
      <w:r w:rsidR="00F93928" w:rsidRPr="006C5236">
        <w:t xml:space="preserve"> merupakan nomor </w:t>
      </w:r>
      <w:r w:rsidR="00D11CF8" w:rsidRPr="006C5236">
        <w:t>komponen</w:t>
      </w:r>
    </w:p>
    <w:p w:rsidR="005B47A7" w:rsidRPr="006C5236" w:rsidRDefault="008A6369" w:rsidP="005B47A7">
      <w:pPr>
        <w:pStyle w:val="BodyText"/>
        <w:ind w:left="1701" w:hanging="1701"/>
        <w:jc w:val="both"/>
      </w:pPr>
      <w:r w:rsidRPr="006C5236">
        <w:t>CL-XX</w:t>
      </w:r>
      <w:r w:rsidR="00F93928" w:rsidRPr="006C5236">
        <w:tab/>
        <w:t xml:space="preserve">Menunjukkan kelas, </w:t>
      </w:r>
      <w:r w:rsidR="00CA7A95" w:rsidRPr="006C5236">
        <w:t xml:space="preserve">dengan </w:t>
      </w:r>
      <w:r w:rsidRPr="006C5236">
        <w:t>XX</w:t>
      </w:r>
      <w:r w:rsidR="006F1231" w:rsidRPr="006C5236">
        <w:t xml:space="preserve"> merupakan </w:t>
      </w:r>
      <w:r w:rsidR="00CA7A95" w:rsidRPr="006C5236">
        <w:t>nomor kelas</w:t>
      </w:r>
    </w:p>
    <w:p w:rsidR="005B47A7" w:rsidRPr="006C5236" w:rsidRDefault="005B47A7" w:rsidP="005B47A7">
      <w:pPr>
        <w:pStyle w:val="BodyText"/>
        <w:ind w:left="1701" w:hanging="1701"/>
        <w:jc w:val="both"/>
      </w:pPr>
      <w:r w:rsidRPr="006C5236">
        <w:t>SQ-D-</w:t>
      </w:r>
      <w:r w:rsidR="007F57BE" w:rsidRPr="006C5236">
        <w:t>XX-YY</w:t>
      </w:r>
      <w:r w:rsidRPr="006C5236">
        <w:tab/>
        <w:t xml:space="preserve">Menunjukkan sequence diagram, dengan </w:t>
      </w:r>
      <w:r w:rsidR="007F57BE" w:rsidRPr="006C5236">
        <w:t>XX</w:t>
      </w:r>
      <w:r w:rsidRPr="006C5236">
        <w:t xml:space="preserve"> merupakan nomor use </w:t>
      </w:r>
      <w:r w:rsidR="00FD7936" w:rsidRPr="006C5236">
        <w:t>case</w:t>
      </w:r>
      <w:r w:rsidR="008362DB" w:rsidRPr="006C5236">
        <w:t xml:space="preserve">, dan </w:t>
      </w:r>
      <w:r w:rsidR="007F57BE" w:rsidRPr="006C5236">
        <w:t>YY merupakan nomor skenario</w:t>
      </w:r>
    </w:p>
    <w:p w:rsidR="005B47A7" w:rsidRPr="006C5236" w:rsidRDefault="005B47A7" w:rsidP="005B47A7">
      <w:pPr>
        <w:pStyle w:val="BodyText"/>
        <w:ind w:left="1701" w:hanging="1701"/>
        <w:jc w:val="both"/>
      </w:pPr>
      <w:r w:rsidRPr="006C5236">
        <w:t>CL-D-X</w:t>
      </w:r>
      <w:r w:rsidR="00CB7A3C" w:rsidRPr="006C5236">
        <w:t>X</w:t>
      </w:r>
      <w:r w:rsidRPr="006C5236">
        <w:tab/>
        <w:t xml:space="preserve">Menunjukkan class diagram, dengan </w:t>
      </w:r>
      <w:r w:rsidR="00CB7A3C" w:rsidRPr="006C5236">
        <w:t>XX</w:t>
      </w:r>
      <w:r w:rsidRPr="006C5236">
        <w:t xml:space="preserve"> merupakan nomor use case</w:t>
      </w:r>
    </w:p>
    <w:p w:rsidR="005B47A7" w:rsidRPr="006C5236" w:rsidRDefault="005B47A7" w:rsidP="005B47A7">
      <w:pPr>
        <w:pStyle w:val="BodyText"/>
        <w:ind w:left="1701" w:hanging="1701"/>
        <w:jc w:val="both"/>
      </w:pPr>
      <w:r w:rsidRPr="006C5236">
        <w:t>INT-</w:t>
      </w:r>
      <w:r w:rsidR="00B1038F" w:rsidRPr="006C5236">
        <w:t>XX-YY</w:t>
      </w:r>
      <w:r w:rsidRPr="006C5236">
        <w:tab/>
        <w:t xml:space="preserve">Menunjukkan prototipe antar muka, dengan </w:t>
      </w:r>
      <w:r w:rsidR="00B1038F" w:rsidRPr="006C5236">
        <w:t>XX merupakan nomor use case, dan YY</w:t>
      </w:r>
      <w:r w:rsidRPr="006C5236">
        <w:t xml:space="preserve"> merupakan nomor prototipe antar muka</w:t>
      </w:r>
    </w:p>
    <w:p w:rsidR="00326805" w:rsidRPr="006C5236" w:rsidRDefault="00CA7A95" w:rsidP="00CA7A95">
      <w:pPr>
        <w:pStyle w:val="BodyText"/>
        <w:ind w:left="1701" w:hanging="1701"/>
        <w:jc w:val="both"/>
      </w:pPr>
      <w:r w:rsidRPr="006C5236">
        <w:t>U-X</w:t>
      </w:r>
      <w:r w:rsidR="00B1038F" w:rsidRPr="006C5236">
        <w:t>X-YY</w:t>
      </w:r>
      <w:r w:rsidR="00F93928" w:rsidRPr="006C5236">
        <w:tab/>
        <w:t xml:space="preserve">Menunjukkan skenario pengujian, </w:t>
      </w:r>
      <w:r w:rsidRPr="006C5236">
        <w:t xml:space="preserve">dengan </w:t>
      </w:r>
      <w:r w:rsidR="00B1038F" w:rsidRPr="006C5236">
        <w:t>XX merupakan nomor use case, dan YY</w:t>
      </w:r>
      <w:r w:rsidRPr="006C5236">
        <w:t xml:space="preserve"> merupakan nomor skenario uji</w:t>
      </w:r>
    </w:p>
    <w:p w:rsidR="00FE0635" w:rsidRPr="006C5236" w:rsidRDefault="00FE0635" w:rsidP="00CA7A95">
      <w:pPr>
        <w:pStyle w:val="BodyText"/>
        <w:ind w:left="1701" w:hanging="1701"/>
        <w:jc w:val="both"/>
      </w:pPr>
      <w:r w:rsidRPr="006C5236">
        <w:lastRenderedPageBreak/>
        <w:t>Gambar X.YY</w:t>
      </w:r>
      <w:r w:rsidRPr="006C5236">
        <w:tab/>
        <w:t>Menunjukka</w:t>
      </w:r>
      <w:r w:rsidR="00E02B03" w:rsidRPr="006C5236">
        <w:t>n</w:t>
      </w:r>
      <w:r w:rsidRPr="006C5236">
        <w:t xml:space="preserve"> gambar, dengan X merupakan nomor bab, dan YY merupakan </w:t>
      </w:r>
      <w:r w:rsidR="000F4A13" w:rsidRPr="006C5236">
        <w:t>v</w:t>
      </w:r>
      <w:r w:rsidRPr="006C5236">
        <w:t>nomor gambar</w:t>
      </w:r>
    </w:p>
    <w:p w:rsidR="00E02B03" w:rsidRPr="006C5236" w:rsidRDefault="00E02B03" w:rsidP="00CA7A95">
      <w:pPr>
        <w:pStyle w:val="BodyText"/>
        <w:ind w:left="1701" w:hanging="1701"/>
        <w:jc w:val="both"/>
      </w:pPr>
      <w:r w:rsidRPr="006C5236">
        <w:t xml:space="preserve">Tabel X.YY </w:t>
      </w:r>
      <w:r w:rsidRPr="006C5236">
        <w:tab/>
        <w:t>Menunjukkan tabel, dengan X merupakan nomor bab, dan YY merupakan nomor tabel</w:t>
      </w:r>
    </w:p>
    <w:p w:rsidR="00675D14" w:rsidRPr="006C5236" w:rsidRDefault="00675D14" w:rsidP="00291D5B">
      <w:pPr>
        <w:pStyle w:val="Heading2"/>
      </w:pPr>
      <w:bookmarkStart w:id="5" w:name="_Toc386441832"/>
      <w:r w:rsidRPr="006C5236">
        <w:t>Referensi</w:t>
      </w:r>
      <w:bookmarkEnd w:id="5"/>
    </w:p>
    <w:p w:rsidR="007F7104" w:rsidRPr="006C5236" w:rsidRDefault="007F7104">
      <w:pPr>
        <w:pStyle w:val="guide"/>
      </w:pPr>
      <w:r w:rsidRPr="006C5236">
        <w:t>Pressman, Roger S.2010. Software Engineering A Practitioner’s Approach. New York: McGraw Hill</w:t>
      </w:r>
    </w:p>
    <w:p w:rsidR="001C436B" w:rsidRPr="006C5236" w:rsidRDefault="001C436B">
      <w:pPr>
        <w:pStyle w:val="guide"/>
      </w:pPr>
      <w:r w:rsidRPr="006C5236">
        <w:t>http://ellislab.com/codeigniter</w:t>
      </w:r>
    </w:p>
    <w:p w:rsidR="001C436B" w:rsidRPr="006C5236" w:rsidRDefault="001C436B">
      <w:pPr>
        <w:pStyle w:val="guide"/>
      </w:pPr>
      <w:r w:rsidRPr="006C5236">
        <w:t>http://getbootstrap.com/</w:t>
      </w:r>
      <w:r w:rsidRPr="006C5236">
        <w:br/>
        <w:t>http://s</w:t>
      </w:r>
      <w:r w:rsidR="00EB6FC4" w:rsidRPr="006C5236">
        <w:t>tackoverflow</w:t>
      </w:r>
      <w:r w:rsidRPr="006C5236">
        <w:t>.com</w:t>
      </w:r>
    </w:p>
    <w:p w:rsidR="001C436B" w:rsidRPr="006C5236" w:rsidRDefault="001C436B">
      <w:pPr>
        <w:pStyle w:val="guide"/>
      </w:pPr>
      <w:r w:rsidRPr="006C5236">
        <w:t>http://benedmunds.com/ion_auth//</w:t>
      </w:r>
    </w:p>
    <w:p w:rsidR="00793891" w:rsidRPr="006C5236" w:rsidRDefault="001C436B">
      <w:pPr>
        <w:pStyle w:val="guide"/>
      </w:pPr>
      <w:r w:rsidRPr="006C5236">
        <w:t>http://yavkata.co.uk/work/masters_final_project</w:t>
      </w:r>
      <w:r w:rsidR="006B18E0" w:rsidRPr="006C5236">
        <w:br/>
        <w:t>http://en.wikipedia.org/wiki/Non-functional_requirement</w:t>
      </w:r>
    </w:p>
    <w:p w:rsidR="001C436B" w:rsidRPr="006C5236" w:rsidRDefault="001C436B">
      <w:r w:rsidRPr="006C5236">
        <w:t>Slide P</w:t>
      </w:r>
      <w:r w:rsidR="007F7104" w:rsidRPr="006C5236">
        <w:t>erkuliahan Man</w:t>
      </w:r>
      <w:r w:rsidRPr="006C5236">
        <w:t>ajemen Proyek Perangkat Lunak</w:t>
      </w:r>
    </w:p>
    <w:p w:rsidR="001C436B" w:rsidRPr="006C5236" w:rsidRDefault="001C436B">
      <w:r w:rsidRPr="006C5236">
        <w:t>Slide P</w:t>
      </w:r>
      <w:r w:rsidR="007F7104" w:rsidRPr="006C5236">
        <w:t>erkuliah</w:t>
      </w:r>
      <w:r w:rsidRPr="006C5236">
        <w:t>an Proyek Perangkat Lunak</w:t>
      </w:r>
    </w:p>
    <w:p w:rsidR="00675D14" w:rsidRPr="006C5236" w:rsidRDefault="001C436B">
      <w:r w:rsidRPr="006C5236">
        <w:t>Slide Perkuliahan Sistem Informasi</w:t>
      </w:r>
    </w:p>
    <w:p w:rsidR="009C5C8A" w:rsidRPr="006C5236" w:rsidRDefault="009C5C8A">
      <w:pPr>
        <w:rPr>
          <w:color w:val="FF0000"/>
        </w:rPr>
      </w:pPr>
    </w:p>
    <w:p w:rsidR="00675D14" w:rsidRPr="006C5236" w:rsidRDefault="00675D14" w:rsidP="00291D5B">
      <w:pPr>
        <w:pStyle w:val="Heading2"/>
      </w:pPr>
      <w:bookmarkStart w:id="6" w:name="_Toc386441833"/>
      <w:r w:rsidRPr="006C5236">
        <w:t xml:space="preserve">Deskripsi </w:t>
      </w:r>
      <w:r w:rsidR="00B12D28" w:rsidRPr="006C5236">
        <w:t>U</w:t>
      </w:r>
      <w:r w:rsidRPr="006C5236">
        <w:t>mum Dokumen (Ikhtisar)</w:t>
      </w:r>
      <w:bookmarkEnd w:id="6"/>
    </w:p>
    <w:p w:rsidR="007E29C2" w:rsidRPr="006C5236" w:rsidRDefault="00D52632" w:rsidP="007E29C2">
      <w:pPr>
        <w:pStyle w:val="BodyText"/>
        <w:jc w:val="both"/>
      </w:pPr>
      <w:r w:rsidRPr="006C5236">
        <w:rPr>
          <w:rStyle w:val="BodyTextChar"/>
          <w:lang w:val="id-ID"/>
        </w:rPr>
        <w:t>Dokume</w:t>
      </w:r>
      <w:r w:rsidR="007E29C2" w:rsidRPr="006C5236">
        <w:rPr>
          <w:rStyle w:val="BodyTextChar"/>
          <w:lang w:val="id-ID"/>
        </w:rPr>
        <w:t>n ini dibagi menjadi 6 bab yang terdiri dari bab pendahuluan, bab kebutuhan perangkat lunak, bab model analisis dan perancangan, bab implementasi, bab pengujian, serta lampiran.</w:t>
      </w:r>
      <w:r w:rsidR="000C3A2C" w:rsidRPr="006C5236">
        <w:rPr>
          <w:rStyle w:val="BodyTextChar"/>
          <w:lang w:val="id-ID"/>
        </w:rPr>
        <w:t xml:space="preserve"> </w:t>
      </w:r>
      <w:r w:rsidR="000C3A2C" w:rsidRPr="006C5236">
        <w:t xml:space="preserve">Dalam bab </w:t>
      </w:r>
      <w:r w:rsidR="006D2320" w:rsidRPr="006C5236">
        <w:t xml:space="preserve">1 atau bab </w:t>
      </w:r>
      <w:r w:rsidR="000C3A2C" w:rsidRPr="006C5236">
        <w:t>pendahuluan dibahas tentang tujuan penulisan dokumen, lingkup masalah, aturan penomoran, referensi, dan ikhtisar.</w:t>
      </w:r>
    </w:p>
    <w:p w:rsidR="000C3A2C" w:rsidRPr="006C5236" w:rsidRDefault="000C3A2C" w:rsidP="007E29C2">
      <w:pPr>
        <w:pStyle w:val="BodyText"/>
        <w:jc w:val="both"/>
        <w:rPr>
          <w:rStyle w:val="BodyTextChar"/>
          <w:lang w:val="id-ID"/>
        </w:rPr>
      </w:pPr>
      <w:r w:rsidRPr="006C5236">
        <w:t xml:space="preserve">Dalam bab </w:t>
      </w:r>
      <w:r w:rsidR="006D2320" w:rsidRPr="006C5236">
        <w:t xml:space="preserve">2 atau bab </w:t>
      </w:r>
      <w:r w:rsidRPr="006C5236">
        <w:t>kebutuhan perangkat lunak dibahas tentang deskripsi umum sistem, model kebutuhan perangkat lunak</w:t>
      </w:r>
      <w:r w:rsidR="006D2320" w:rsidRPr="006C5236">
        <w:t xml:space="preserve">, serta spesifikasi kebutuhan perangkat lunak baik dari sisi fungsional maupun nun fungsional. Dalam bab 3 atau bab model </w:t>
      </w:r>
      <w:r w:rsidR="006D2320" w:rsidRPr="006C5236">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6C5236" w:rsidRDefault="006D2320" w:rsidP="007E29C2">
      <w:pPr>
        <w:pStyle w:val="BodyText"/>
        <w:jc w:val="both"/>
      </w:pPr>
      <w:r w:rsidRPr="006C5236">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6C5236" w:rsidRDefault="001367FA">
      <w:pPr>
        <w:pStyle w:val="guide"/>
      </w:pPr>
    </w:p>
    <w:p w:rsidR="00675D14" w:rsidRPr="006C5236" w:rsidRDefault="006D4409" w:rsidP="00291D5B">
      <w:pPr>
        <w:pStyle w:val="Heading1"/>
      </w:pPr>
      <w:r w:rsidRPr="006C5236">
        <w:br w:type="page"/>
      </w:r>
      <w:bookmarkStart w:id="7" w:name="_Toc386441834"/>
      <w:r w:rsidR="00DF4BA3" w:rsidRPr="006C5236">
        <w:lastRenderedPageBreak/>
        <w:t>Kebutuhan Perangkat Lunak</w:t>
      </w:r>
      <w:bookmarkEnd w:id="7"/>
    </w:p>
    <w:p w:rsidR="00046074" w:rsidRPr="006C5236" w:rsidRDefault="00046074" w:rsidP="00046074"/>
    <w:p w:rsidR="00675D14" w:rsidRPr="006C5236" w:rsidRDefault="00675D14" w:rsidP="00291D5B">
      <w:pPr>
        <w:pStyle w:val="Heading2"/>
      </w:pPr>
      <w:bookmarkStart w:id="8" w:name="_Toc386441835"/>
      <w:r w:rsidRPr="006C5236">
        <w:t>Deskripsi Umum Sistem</w:t>
      </w:r>
      <w:bookmarkEnd w:id="8"/>
      <w:r w:rsidRPr="006C5236">
        <w:t xml:space="preserve"> </w:t>
      </w:r>
    </w:p>
    <w:p w:rsidR="006A4824" w:rsidRPr="006C5236" w:rsidRDefault="00C16E67" w:rsidP="00DE7515">
      <w:pPr>
        <w:pStyle w:val="BodyText"/>
        <w:jc w:val="both"/>
      </w:pPr>
      <w:r w:rsidRPr="006C5236">
        <w:t xml:space="preserve">Pada dasarnya </w:t>
      </w:r>
      <w:r w:rsidR="00E77C6C" w:rsidRPr="006C5236">
        <w:t xml:space="preserve">ManOverflow </w:t>
      </w:r>
      <w:r w:rsidR="00DE7515" w:rsidRPr="006C5236">
        <w:t>merupakan subsistem dari sistem informasi</w:t>
      </w:r>
      <w:r w:rsidR="00E718E3" w:rsidRPr="006C5236">
        <w:t xml:space="preserve"> di</w:t>
      </w:r>
      <w:r w:rsidR="00EA2DA5" w:rsidRPr="006C5236">
        <w:t xml:space="preserve"> Versatile Silicon Technologies. Secara garis besar ManOverflow </w:t>
      </w:r>
      <w:r w:rsidR="005325B4" w:rsidRPr="006C5236">
        <w:t>menangan</w:t>
      </w:r>
      <w:r w:rsidR="008247DF" w:rsidRPr="006C5236">
        <w:t>i</w:t>
      </w:r>
      <w:r w:rsidR="00EA2DA5" w:rsidRPr="006C5236">
        <w:t xml:space="preserve"> persoalan yang terkait </w:t>
      </w:r>
      <w:r w:rsidR="00B55FBD" w:rsidRPr="006C5236">
        <w:t>manajemen sumber daya manusia. Keterkaitan ManOverflow dengan subsistem lain dalam sistem informasi di Versatile Silicon Technologies dapat dilihat pada gambar 2.1</w:t>
      </w:r>
      <w:r w:rsidR="00C52373" w:rsidRPr="006C5236">
        <w:t xml:space="preserve">. </w:t>
      </w:r>
      <w:r w:rsidR="00D9193B" w:rsidRPr="006C5236">
        <w:t>Sistem informasi yang ada saat ini meskipun sudah menggunakan komputer tetapi prosesnya masih manual ditangani oleh manusia. Selain itu belum dilakukan integrasi antar komponen sistem</w:t>
      </w:r>
      <w:r w:rsidR="00B801BD" w:rsidRPr="006C5236">
        <w:t>.</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38FFD7E1" wp14:editId="4A09A7EE">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8">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rsidRPr="006C5236">
        <w:br/>
        <w:t>Gambar 2.1</w:t>
      </w:r>
      <w:r w:rsidRPr="006C5236">
        <w:tab/>
        <w:t>Gambaran sistem informasi saat ini di Versatile Silicon Technologies</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0D34ABDC" wp14:editId="38B1CDFF">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rsidRPr="006C5236">
        <w:br/>
      </w:r>
      <w:r w:rsidR="00263FD1" w:rsidRPr="006C5236">
        <w:t>Gambar 2.2</w:t>
      </w:r>
      <w:r w:rsidRPr="006C5236">
        <w:tab/>
        <w:t>Gambaran sistem informasi yang akan dikembangkan di Versatile Silicon Technologies</w:t>
      </w:r>
    </w:p>
    <w:p w:rsidR="005D09DF" w:rsidRPr="006C5236" w:rsidRDefault="005D09DF" w:rsidP="00DE7515">
      <w:pPr>
        <w:pStyle w:val="BodyText"/>
        <w:jc w:val="both"/>
      </w:pPr>
    </w:p>
    <w:p w:rsidR="00477124" w:rsidRPr="006C5236" w:rsidRDefault="00B801BD" w:rsidP="00EA6184">
      <w:pPr>
        <w:pStyle w:val="BodyText"/>
        <w:jc w:val="both"/>
      </w:pPr>
      <w:r w:rsidRPr="006C5236">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rsidRPr="006C5236">
        <w:t>Garis</w:t>
      </w:r>
      <w:r w:rsidR="002E120C" w:rsidRPr="006C5236">
        <w:t xml:space="preserve"> antar subsistem menunjukkan adanya al</w:t>
      </w:r>
      <w:r w:rsidRPr="006C5236">
        <w:t>iran informasi antar subsistem.</w:t>
      </w:r>
    </w:p>
    <w:p w:rsidR="009C5C8A" w:rsidRPr="006C5236" w:rsidRDefault="009C5C8A" w:rsidP="009C5C8A">
      <w:pPr>
        <w:pStyle w:val="BodyText"/>
        <w:jc w:val="center"/>
      </w:pPr>
    </w:p>
    <w:p w:rsidR="009C5C8A" w:rsidRPr="006C5236" w:rsidRDefault="0012730B" w:rsidP="009C5C8A">
      <w:pPr>
        <w:pStyle w:val="BodyText"/>
        <w:jc w:val="center"/>
      </w:pPr>
      <w:r w:rsidRPr="006C5236">
        <w:rPr>
          <w:noProof/>
          <w:lang w:val="en-US"/>
        </w:rPr>
        <w:drawing>
          <wp:inline distT="0" distB="0" distL="0" distR="0">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rsidRPr="006C5236">
        <w:br/>
        <w:t>Gambar 2.3</w:t>
      </w:r>
      <w:r w:rsidR="009C5C8A" w:rsidRPr="006C5236">
        <w:tab/>
        <w:t>Diagram konteks arsitektur ManOverflow</w:t>
      </w:r>
    </w:p>
    <w:p w:rsidR="009C5C8A" w:rsidRPr="006C5236" w:rsidRDefault="009C5C8A" w:rsidP="009C5C8A">
      <w:pPr>
        <w:pStyle w:val="BodyText"/>
        <w:jc w:val="center"/>
      </w:pPr>
    </w:p>
    <w:p w:rsidR="003C34F0" w:rsidRPr="006C5236" w:rsidRDefault="00BA273A" w:rsidP="003C34F0">
      <w:pPr>
        <w:pStyle w:val="BodyText"/>
        <w:jc w:val="both"/>
      </w:pPr>
      <w:r w:rsidRPr="006C5236">
        <w:t>Jika memandang</w:t>
      </w:r>
      <w:r w:rsidR="00BD251E" w:rsidRPr="006C5236">
        <w:t xml:space="preserve"> ManOverflow</w:t>
      </w:r>
      <w:r w:rsidRPr="006C5236">
        <w:t xml:space="preserve"> sebagai sistem maka dapat dilihat ada</w:t>
      </w:r>
      <w:r w:rsidR="00BD251E" w:rsidRPr="006C5236">
        <w:t xml:space="preserve"> 3 modul utama</w:t>
      </w:r>
      <w:r w:rsidRPr="006C5236">
        <w:t xml:space="preserve"> yang ada. Modul tersebut</w:t>
      </w:r>
      <w:r w:rsidR="00BD251E" w:rsidRPr="006C5236">
        <w:t xml:space="preserve"> </w:t>
      </w:r>
      <w:r w:rsidRPr="006C5236">
        <w:t>adalah</w:t>
      </w:r>
      <w:r w:rsidR="003C34F0" w:rsidRPr="006C5236">
        <w:t xml:space="preserve"> modul track record, modul penjadwalan, dan modul knowledge base. Modul pengelolaan track record karyawan, meliputi pencatatan, penyimpanan, penyajian, serta fitur achievement bagi karyawan. Modul pengelolaan penjadwalan karyawan,  meliputi pemasukan data karyawan dan data proyek, penyimpanan, pengaturan, serta penyajian jadwal</w:t>
      </w:r>
      <w:r w:rsidR="00BD4790" w:rsidRPr="006C5236">
        <w:t xml:space="preserve">. </w:t>
      </w:r>
      <w:r w:rsidR="003C34F0" w:rsidRPr="006C5236">
        <w:t xml:space="preserve">Modul pengelolaan knowledge base, meliputi pemasukan, penyimpanan, pencarian, serta penyajian pengetahuan atau file pelatihan bagi karyawan. </w:t>
      </w:r>
      <w:r w:rsidR="00B702D4" w:rsidRPr="006C5236">
        <w:t>Pengguna dari ManOverflow</w:t>
      </w:r>
      <w:r w:rsidR="002767B5" w:rsidRPr="006C5236">
        <w:t xml:space="preserve"> secara umum</w:t>
      </w:r>
      <w:r w:rsidR="00B702D4" w:rsidRPr="006C5236">
        <w:t xml:space="preserve"> adalah seluruh karyawan Versatile Silicon Technologies</w:t>
      </w:r>
      <w:r w:rsidR="002767B5" w:rsidRPr="006C5236">
        <w:t xml:space="preserve"> serta secara khusus adalah departemen sumber daya.</w:t>
      </w:r>
      <w:r w:rsidR="00E02B03" w:rsidRPr="006C5236">
        <w:t xml:space="preserve"> </w:t>
      </w:r>
      <w:r w:rsidR="006D477C" w:rsidRPr="006C5236">
        <w:t>Keterkaitan</w:t>
      </w:r>
      <w:r w:rsidR="00E02B03" w:rsidRPr="006C5236">
        <w:t xml:space="preserve"> ManOverflow </w:t>
      </w:r>
      <w:r w:rsidR="006D477C" w:rsidRPr="006C5236">
        <w:t>dengan modul, pengguna, sistem lain, serta supersistem yang lebih besar dapat</w:t>
      </w:r>
      <w:r w:rsidR="00E02B03" w:rsidRPr="006C5236">
        <w:t xml:space="preserve"> dilihat pada</w:t>
      </w:r>
      <w:r w:rsidR="00EA6184" w:rsidRPr="006C5236">
        <w:t xml:space="preserve"> gambar 2.3.</w:t>
      </w:r>
    </w:p>
    <w:p w:rsidR="009C5C8A" w:rsidRPr="006C5236" w:rsidRDefault="009C5C8A" w:rsidP="00032C55">
      <w:pPr>
        <w:pStyle w:val="BodyText"/>
      </w:pPr>
    </w:p>
    <w:p w:rsidR="00675D14" w:rsidRPr="006C5236" w:rsidRDefault="00541923" w:rsidP="00291D5B">
      <w:pPr>
        <w:pStyle w:val="Heading2"/>
      </w:pPr>
      <w:bookmarkStart w:id="9" w:name="_Toc386441836"/>
      <w:r w:rsidRPr="006C5236">
        <w:t xml:space="preserve">Model Kebutuhan </w:t>
      </w:r>
      <w:r w:rsidR="00163DC8" w:rsidRPr="006C5236">
        <w:t>Perangkat Lunak</w:t>
      </w:r>
      <w:bookmarkEnd w:id="9"/>
    </w:p>
    <w:p w:rsidR="00032C55" w:rsidRPr="006C5236" w:rsidRDefault="00E63979" w:rsidP="00E63979">
      <w:pPr>
        <w:pStyle w:val="BodyText"/>
        <w:jc w:val="both"/>
        <w:rPr>
          <w:rStyle w:val="BodyTextChar"/>
          <w:lang w:val="id-ID"/>
        </w:rPr>
      </w:pPr>
      <w:r w:rsidRPr="006C5236">
        <w:rPr>
          <w:rStyle w:val="BodyTextChar"/>
          <w:lang w:val="id-ID"/>
        </w:rPr>
        <w:t>Kebutuhan ManOverflow secara keseluruhan dapat digambarkan dengan diagram use case seperti terlihat pada gambar 2.3</w:t>
      </w:r>
    </w:p>
    <w:p w:rsidR="00A260FD" w:rsidRPr="006C5236" w:rsidRDefault="00EA6184" w:rsidP="00EA6184">
      <w:pPr>
        <w:pStyle w:val="BodyText"/>
        <w:jc w:val="center"/>
      </w:pPr>
      <w:r w:rsidRPr="006C5236">
        <w:rPr>
          <w:noProof/>
          <w:lang w:val="en-US"/>
        </w:rPr>
        <w:lastRenderedPageBreak/>
        <w:drawing>
          <wp:inline distT="0" distB="0" distL="0" distR="0">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sidRPr="006C5236">
        <w:rPr>
          <w:rStyle w:val="BodyTextChar"/>
          <w:lang w:val="id-ID"/>
        </w:rPr>
        <w:br/>
      </w:r>
      <w:r w:rsidRPr="006C5236">
        <w:rPr>
          <w:rStyle w:val="BodyTextChar"/>
          <w:lang w:val="id-ID"/>
        </w:rPr>
        <w:t>Gambar 2.4</w:t>
      </w:r>
      <w:r w:rsidR="00C44392" w:rsidRPr="006C5236">
        <w:rPr>
          <w:rStyle w:val="BodyTextChar"/>
          <w:lang w:val="id-ID"/>
        </w:rPr>
        <w:tab/>
        <w:t>Diagram use case keseluruhan</w:t>
      </w:r>
      <w:r w:rsidR="000E062A" w:rsidRPr="006C5236">
        <w:rPr>
          <w:rStyle w:val="BodyTextChar"/>
          <w:lang w:val="id-ID"/>
        </w:rPr>
        <w:t xml:space="preserve"> ManOverflow</w:t>
      </w:r>
    </w:p>
    <w:p w:rsidR="00032C55" w:rsidRPr="006C5236" w:rsidRDefault="00032C55" w:rsidP="000B5CDB">
      <w:pPr>
        <w:pStyle w:val="BodyText"/>
        <w:jc w:val="both"/>
      </w:pPr>
    </w:p>
    <w:p w:rsidR="00FA68AC" w:rsidRPr="006C5236" w:rsidRDefault="000B5CDB" w:rsidP="000B5CDB">
      <w:pPr>
        <w:pStyle w:val="BodyText"/>
        <w:jc w:val="both"/>
      </w:pPr>
      <w:r w:rsidRPr="006C5236">
        <w:t>Pada tabel 2.1 terdapat daftar actor berikut dengan dengan deskripsi role untuk actor tersebut. Deskripsi role juga memuat wewenang actor tersebut dalam perangkat lunak.</w:t>
      </w:r>
    </w:p>
    <w:p w:rsidR="00EF629D" w:rsidRPr="006C5236" w:rsidRDefault="00EF629D" w:rsidP="000B5CDB">
      <w:pPr>
        <w:pStyle w:val="BodyText"/>
        <w:jc w:val="both"/>
      </w:pPr>
    </w:p>
    <w:p w:rsidR="00FA68AC" w:rsidRPr="006C5236" w:rsidRDefault="00FA68AC" w:rsidP="000B5CDB">
      <w:pPr>
        <w:pStyle w:val="BodyText"/>
        <w:jc w:val="both"/>
      </w:pPr>
      <w:r w:rsidRPr="006C5236">
        <w:t>Tabel 2.1</w:t>
      </w:r>
      <w:r w:rsidRPr="006C5236">
        <w:tab/>
        <w:t xml:space="preserve">Daftar actor berikut dengan </w:t>
      </w:r>
      <w:r w:rsidR="006E1B24" w:rsidRPr="006C5236">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6C5236" w:rsidTr="00B3194F">
        <w:tc>
          <w:tcPr>
            <w:tcW w:w="988" w:type="dxa"/>
          </w:tcPr>
          <w:p w:rsidR="00541923" w:rsidRPr="006C5236" w:rsidRDefault="00541923" w:rsidP="006A3470">
            <w:pPr>
              <w:rPr>
                <w:i/>
              </w:rPr>
            </w:pPr>
            <w:r w:rsidRPr="006C5236">
              <w:rPr>
                <w:i/>
              </w:rPr>
              <w:t>No</w:t>
            </w:r>
          </w:p>
        </w:tc>
        <w:tc>
          <w:tcPr>
            <w:tcW w:w="2599" w:type="dxa"/>
          </w:tcPr>
          <w:p w:rsidR="00541923" w:rsidRPr="006C5236" w:rsidRDefault="00541923" w:rsidP="006A3470">
            <w:pPr>
              <w:rPr>
                <w:i/>
              </w:rPr>
            </w:pPr>
            <w:r w:rsidRPr="006C5236">
              <w:rPr>
                <w:i/>
              </w:rPr>
              <w:t>Actor</w:t>
            </w:r>
          </w:p>
        </w:tc>
        <w:tc>
          <w:tcPr>
            <w:tcW w:w="5475" w:type="dxa"/>
          </w:tcPr>
          <w:p w:rsidR="00541923" w:rsidRPr="006C5236" w:rsidRDefault="00541923" w:rsidP="006A3470">
            <w:pPr>
              <w:rPr>
                <w:i/>
              </w:rPr>
            </w:pPr>
            <w:r w:rsidRPr="006C5236">
              <w:rPr>
                <w:i/>
              </w:rPr>
              <w:t>Deskripsi</w:t>
            </w:r>
          </w:p>
        </w:tc>
      </w:tr>
      <w:tr w:rsidR="00BD4790" w:rsidRPr="006C5236" w:rsidTr="00B3194F">
        <w:tc>
          <w:tcPr>
            <w:tcW w:w="988" w:type="dxa"/>
          </w:tcPr>
          <w:p w:rsidR="00541923" w:rsidRPr="006C5236" w:rsidRDefault="00B3194F" w:rsidP="006A3470">
            <w:pPr>
              <w:rPr>
                <w:i/>
              </w:rPr>
            </w:pPr>
            <w:r w:rsidRPr="006C5236">
              <w:rPr>
                <w:i/>
              </w:rPr>
              <w:t>AC-01</w:t>
            </w:r>
          </w:p>
        </w:tc>
        <w:tc>
          <w:tcPr>
            <w:tcW w:w="2599" w:type="dxa"/>
          </w:tcPr>
          <w:p w:rsidR="00541923" w:rsidRPr="006C5236" w:rsidRDefault="00B3194F" w:rsidP="006A3470">
            <w:pPr>
              <w:rPr>
                <w:i/>
              </w:rPr>
            </w:pPr>
            <w:r w:rsidRPr="006C5236">
              <w:rPr>
                <w:i/>
              </w:rPr>
              <w:t>Karyawan Umum</w:t>
            </w:r>
          </w:p>
        </w:tc>
        <w:tc>
          <w:tcPr>
            <w:tcW w:w="5475" w:type="dxa"/>
          </w:tcPr>
          <w:p w:rsidR="00541923" w:rsidRPr="006C5236" w:rsidRDefault="00B3194F" w:rsidP="00DE4F17">
            <w:pPr>
              <w:jc w:val="both"/>
              <w:rPr>
                <w:i/>
              </w:rPr>
            </w:pPr>
            <w:r w:rsidRPr="006C5236">
              <w:rPr>
                <w:i/>
              </w:rPr>
              <w:t>Actor de</w:t>
            </w:r>
            <w:r w:rsidR="0036628C" w:rsidRPr="006C5236">
              <w:rPr>
                <w:i/>
              </w:rPr>
              <w:t xml:space="preserve">ngan role ini mempunyai wewenang untuk </w:t>
            </w:r>
            <w:r w:rsidR="00E024AF" w:rsidRPr="006C5236">
              <w:rPr>
                <w:i/>
              </w:rPr>
              <w:t>mengelola data karyawan (tambah, edit, hapus, cari, lihat), dan mengelola penjadwalan (tambah, edit, hapus, cari, lihat)</w:t>
            </w:r>
          </w:p>
        </w:tc>
      </w:tr>
      <w:tr w:rsidR="00BD4790" w:rsidRPr="006C5236" w:rsidTr="00B3194F">
        <w:tc>
          <w:tcPr>
            <w:tcW w:w="988" w:type="dxa"/>
          </w:tcPr>
          <w:p w:rsidR="00BD4790" w:rsidRPr="006C5236" w:rsidRDefault="00B3194F" w:rsidP="006A3470">
            <w:pPr>
              <w:rPr>
                <w:i/>
              </w:rPr>
            </w:pPr>
            <w:r w:rsidRPr="006C5236">
              <w:rPr>
                <w:i/>
              </w:rPr>
              <w:t>AC-02</w:t>
            </w:r>
          </w:p>
        </w:tc>
        <w:tc>
          <w:tcPr>
            <w:tcW w:w="2599" w:type="dxa"/>
          </w:tcPr>
          <w:p w:rsidR="00BD4790" w:rsidRPr="006C5236" w:rsidRDefault="00B3194F" w:rsidP="006A3470">
            <w:pPr>
              <w:rPr>
                <w:i/>
              </w:rPr>
            </w:pPr>
            <w:r w:rsidRPr="006C5236">
              <w:rPr>
                <w:i/>
              </w:rPr>
              <w:t>Karyawan SDM</w:t>
            </w:r>
          </w:p>
        </w:tc>
        <w:tc>
          <w:tcPr>
            <w:tcW w:w="5475" w:type="dxa"/>
          </w:tcPr>
          <w:p w:rsidR="00BD4790" w:rsidRPr="006C5236" w:rsidRDefault="0036628C" w:rsidP="00DE4F17">
            <w:pPr>
              <w:jc w:val="both"/>
              <w:rPr>
                <w:i/>
              </w:rPr>
            </w:pPr>
            <w:r w:rsidRPr="006C5236">
              <w:rPr>
                <w:i/>
              </w:rPr>
              <w:t>Actor dengan role ini mempunyai wewenang untuk</w:t>
            </w:r>
            <w:r w:rsidR="00E024AF" w:rsidRPr="006C5236">
              <w:rPr>
                <w:i/>
              </w:rPr>
              <w:t xml:space="preserve"> melihat data dirinya, melihat jadwal, serta mengelola pengetahuan (tambah, edit, hapus, cari, lihat)</w:t>
            </w:r>
          </w:p>
        </w:tc>
      </w:tr>
      <w:tr w:rsidR="00B3194F" w:rsidRPr="006C5236" w:rsidTr="00B3194F">
        <w:tc>
          <w:tcPr>
            <w:tcW w:w="988" w:type="dxa"/>
          </w:tcPr>
          <w:p w:rsidR="00B3194F" w:rsidRPr="006C5236" w:rsidRDefault="00B3194F" w:rsidP="006A3470">
            <w:pPr>
              <w:rPr>
                <w:i/>
              </w:rPr>
            </w:pPr>
            <w:r w:rsidRPr="006C5236">
              <w:rPr>
                <w:i/>
              </w:rPr>
              <w:t>AC-03</w:t>
            </w:r>
          </w:p>
        </w:tc>
        <w:tc>
          <w:tcPr>
            <w:tcW w:w="2599" w:type="dxa"/>
          </w:tcPr>
          <w:p w:rsidR="00B3194F" w:rsidRPr="006C5236" w:rsidRDefault="00ED6D97" w:rsidP="006A3470">
            <w:pPr>
              <w:rPr>
                <w:i/>
              </w:rPr>
            </w:pPr>
            <w:r w:rsidRPr="006C5236">
              <w:rPr>
                <w:i/>
              </w:rPr>
              <w:t>SIAris</w:t>
            </w:r>
          </w:p>
        </w:tc>
        <w:tc>
          <w:tcPr>
            <w:tcW w:w="5475" w:type="dxa"/>
          </w:tcPr>
          <w:p w:rsidR="00B3194F" w:rsidRPr="006C5236" w:rsidRDefault="0036628C" w:rsidP="00DE4F17">
            <w:pPr>
              <w:jc w:val="both"/>
              <w:rPr>
                <w:i/>
              </w:rPr>
            </w:pPr>
            <w:r w:rsidRPr="006C5236">
              <w:rPr>
                <w:i/>
              </w:rPr>
              <w:t xml:space="preserve">Actor ini adalah sistem lain yang berhubungan dengan ManOverflow. Actor dengan role ini mempunyai </w:t>
            </w:r>
            <w:r w:rsidRPr="006C5236">
              <w:rPr>
                <w:i/>
              </w:rPr>
              <w:lastRenderedPageBreak/>
              <w:t>wewenang untuk</w:t>
            </w:r>
            <w:r w:rsidR="00E024AF" w:rsidRPr="006C5236">
              <w:rPr>
                <w:i/>
              </w:rPr>
              <w:t xml:space="preserve"> melihat jadwal serta track record karyawan</w:t>
            </w:r>
          </w:p>
        </w:tc>
      </w:tr>
      <w:tr w:rsidR="00B3194F" w:rsidRPr="006C5236" w:rsidTr="00B3194F">
        <w:tc>
          <w:tcPr>
            <w:tcW w:w="988" w:type="dxa"/>
          </w:tcPr>
          <w:p w:rsidR="00B3194F" w:rsidRPr="006C5236" w:rsidRDefault="00B3194F" w:rsidP="006A3470">
            <w:pPr>
              <w:rPr>
                <w:i/>
              </w:rPr>
            </w:pPr>
            <w:r w:rsidRPr="006C5236">
              <w:rPr>
                <w:i/>
              </w:rPr>
              <w:lastRenderedPageBreak/>
              <w:t>AC-04</w:t>
            </w:r>
          </w:p>
        </w:tc>
        <w:tc>
          <w:tcPr>
            <w:tcW w:w="2599" w:type="dxa"/>
          </w:tcPr>
          <w:p w:rsidR="00B3194F" w:rsidRPr="006C5236" w:rsidRDefault="00ED6D97" w:rsidP="006A3470">
            <w:pPr>
              <w:rPr>
                <w:i/>
              </w:rPr>
            </w:pPr>
            <w:r w:rsidRPr="006C5236">
              <w:rPr>
                <w:i/>
              </w:rPr>
              <w:t>Karyawan Keuangan</w:t>
            </w:r>
          </w:p>
        </w:tc>
        <w:tc>
          <w:tcPr>
            <w:tcW w:w="5475" w:type="dxa"/>
          </w:tcPr>
          <w:p w:rsidR="00B3194F" w:rsidRPr="006C5236" w:rsidRDefault="0036628C" w:rsidP="00FF2CB1">
            <w:pPr>
              <w:jc w:val="both"/>
              <w:rPr>
                <w:i/>
              </w:rPr>
            </w:pPr>
            <w:r w:rsidRPr="006C5236">
              <w:rPr>
                <w:i/>
              </w:rPr>
              <w:t>Actor dengan role ini mempunyai wewenang untuk</w:t>
            </w:r>
            <w:r w:rsidR="00E024AF" w:rsidRPr="006C5236">
              <w:rPr>
                <w:i/>
              </w:rPr>
              <w:t xml:space="preserve"> melihat jadwal dan </w:t>
            </w:r>
            <w:r w:rsidR="00FF2CB1" w:rsidRPr="006C5236">
              <w:rPr>
                <w:i/>
              </w:rPr>
              <w:t xml:space="preserve">melihat </w:t>
            </w:r>
            <w:r w:rsidR="00E024AF" w:rsidRPr="006C5236">
              <w:rPr>
                <w:i/>
              </w:rPr>
              <w:t>data karyawan</w:t>
            </w:r>
          </w:p>
        </w:tc>
      </w:tr>
      <w:tr w:rsidR="00B3194F" w:rsidRPr="006C5236" w:rsidTr="00B3194F">
        <w:tc>
          <w:tcPr>
            <w:tcW w:w="988" w:type="dxa"/>
          </w:tcPr>
          <w:p w:rsidR="00B3194F" w:rsidRPr="006C5236" w:rsidRDefault="00B3194F" w:rsidP="006A3470">
            <w:pPr>
              <w:rPr>
                <w:i/>
              </w:rPr>
            </w:pPr>
            <w:r w:rsidRPr="006C5236">
              <w:rPr>
                <w:i/>
              </w:rPr>
              <w:t>AC-05</w:t>
            </w:r>
          </w:p>
        </w:tc>
        <w:tc>
          <w:tcPr>
            <w:tcW w:w="2599" w:type="dxa"/>
          </w:tcPr>
          <w:p w:rsidR="00B3194F" w:rsidRPr="006C5236" w:rsidRDefault="00B3194F" w:rsidP="006A3470">
            <w:pPr>
              <w:rPr>
                <w:i/>
              </w:rPr>
            </w:pPr>
            <w:r w:rsidRPr="006C5236">
              <w:rPr>
                <w:i/>
              </w:rPr>
              <w:t>Google Apps</w:t>
            </w:r>
          </w:p>
        </w:tc>
        <w:tc>
          <w:tcPr>
            <w:tcW w:w="5475" w:type="dxa"/>
          </w:tcPr>
          <w:p w:rsidR="00B3194F" w:rsidRPr="006C5236" w:rsidRDefault="0036628C" w:rsidP="00DE4F17">
            <w:pPr>
              <w:jc w:val="both"/>
              <w:rPr>
                <w:i/>
              </w:rPr>
            </w:pPr>
            <w:r w:rsidRPr="006C5236">
              <w:rPr>
                <w:i/>
              </w:rPr>
              <w:t>Actor ini adalah sistem lain yang berhubungan dengan ManOverflow. Actor dengan role ini mempunyai wewenang untuk</w:t>
            </w:r>
            <w:r w:rsidR="00E024AF" w:rsidRPr="006C5236">
              <w:rPr>
                <w:i/>
              </w:rPr>
              <w:t xml:space="preserve"> mengelola file</w:t>
            </w:r>
          </w:p>
        </w:tc>
      </w:tr>
    </w:tbl>
    <w:p w:rsidR="00541923" w:rsidRPr="006C5236" w:rsidRDefault="00541923" w:rsidP="00541923">
      <w:pPr>
        <w:rPr>
          <w:color w:val="FF0000"/>
        </w:rPr>
      </w:pPr>
    </w:p>
    <w:p w:rsidR="002F5B18" w:rsidRPr="006C5236" w:rsidRDefault="002F5B18" w:rsidP="00FD1DB8">
      <w:pPr>
        <w:pStyle w:val="BodyText"/>
        <w:jc w:val="both"/>
      </w:pPr>
      <w:r w:rsidRPr="006C5236">
        <w:t xml:space="preserve">Pada tabel 2.2 terdapat daftar use case lengkap berikut deskripsi </w:t>
      </w:r>
      <w:r w:rsidR="00FD1DB8" w:rsidRPr="006C5236">
        <w:t>lengkap</w:t>
      </w:r>
      <w:r w:rsidRPr="006C5236">
        <w:t xml:space="preserve"> mengenai use </w:t>
      </w:r>
      <w:r w:rsidR="00A45D84" w:rsidRPr="006C5236">
        <w:t>case</w:t>
      </w:r>
      <w:r w:rsidRPr="006C5236">
        <w:t xml:space="preserve"> tersebut.</w:t>
      </w:r>
    </w:p>
    <w:p w:rsidR="00C971D3" w:rsidRPr="006C5236" w:rsidRDefault="00C971D3" w:rsidP="00541923">
      <w:pPr>
        <w:pStyle w:val="BodyText"/>
      </w:pPr>
    </w:p>
    <w:p w:rsidR="002F5B18" w:rsidRPr="006C5236" w:rsidRDefault="002F5B18" w:rsidP="00541923">
      <w:pPr>
        <w:pStyle w:val="BodyText"/>
      </w:pPr>
      <w:r w:rsidRPr="006C5236">
        <w:t>Tabel 2.2</w:t>
      </w:r>
      <w:r w:rsidRPr="006C5236">
        <w:tab/>
        <w:t xml:space="preserve">Tabel daftar use </w:t>
      </w:r>
      <w:r w:rsidR="00880CE4" w:rsidRPr="006C5236">
        <w:t>case</w:t>
      </w:r>
      <w:r w:rsidRPr="006C5236">
        <w:t xml:space="preserve"> berikut deskripsi </w:t>
      </w:r>
      <w:r w:rsidR="00FD1DB8" w:rsidRPr="006C5236">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Deskripsi</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01F32" w:rsidP="00BF1242">
            <w:pPr>
              <w:rPr>
                <w:i/>
              </w:rPr>
            </w:pPr>
            <w:r w:rsidRPr="006C5236">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01F32" w:rsidP="00801F32">
            <w:pPr>
              <w:rPr>
                <w:i/>
              </w:rPr>
            </w:pPr>
            <w:r w:rsidRPr="006C5236">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Sistem menampilkan halaman log ini yang akan diisi oleh AC-01 atau AC-02</w:t>
            </w:r>
            <w:r w:rsidR="00CC7C02" w:rsidRPr="006C5236">
              <w:rPr>
                <w:i/>
              </w:rPr>
              <w:t>. Selanjutnya sistem akan mengo</w:t>
            </w:r>
            <w:r w:rsidRPr="006C5236">
              <w:rPr>
                <w:i/>
              </w:rPr>
              <w:t>tentifikasi ke AC-05. Jika benar maka sistem akan menyimpan status log in dan jika salah maka sistem akan menampilkan pemberitahuan</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CC7C02" w:rsidP="00BF1242">
            <w:pPr>
              <w:rPr>
                <w:i/>
              </w:rPr>
            </w:pPr>
            <w:r w:rsidRPr="006C5236">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CC7C02" w:rsidP="00CC7C02">
            <w:pPr>
              <w:rPr>
                <w:i/>
              </w:rPr>
            </w:pPr>
            <w:r w:rsidRPr="006C5236">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data karyawan baru. Selanjutnya sistem akan menampilkan halaman tambah karyawan untuk kemudian diisi oleh AC-02. Jika AC-02 memutuskan untuk menyimpan maka sistem akan melakukan validasi. Jika valid maka sistem aka</w:t>
            </w:r>
            <w:r w:rsidR="00190F6E" w:rsidRPr="006C5236">
              <w:rPr>
                <w:i/>
              </w:rPr>
              <w:t>n menyimpan data karyawan baru dan</w:t>
            </w:r>
            <w:r w:rsidR="007244C5" w:rsidRPr="006C5236">
              <w:rPr>
                <w:i/>
              </w:rPr>
              <w:t xml:space="preserve"> </w:t>
            </w:r>
            <w:r w:rsidRPr="006C5236">
              <w:rPr>
                <w:i/>
              </w:rPr>
              <w:t>membuat akun baru di AC-</w:t>
            </w:r>
            <w:r w:rsidR="00190F6E" w:rsidRPr="006C5236">
              <w:rPr>
                <w:i/>
              </w:rPr>
              <w:t>05 .</w:t>
            </w:r>
            <w:r w:rsidRPr="006C5236">
              <w:rPr>
                <w:i/>
              </w:rPr>
              <w:t>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sidRPr="006C5236">
              <w:rPr>
                <w:i/>
              </w:rPr>
              <w:t>n data karyawan hasil modifikasi.</w:t>
            </w:r>
            <w:r w:rsidRPr="006C5236">
              <w:rPr>
                <w:i/>
              </w:rPr>
              <w:t>. 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hapus data karyawan. Selanjutnya sistem akan menampilkan konfirmasi. Jika AC-02 setuju maka data karyawan akan dihapus dari sistem. Selanjutnya sistem akan menghapus akun dari AC-05.</w:t>
            </w:r>
          </w:p>
          <w:p w:rsidR="003F3E52" w:rsidRPr="006C5236" w:rsidRDefault="003F3E52" w:rsidP="00BF1242">
            <w:pPr>
              <w:jc w:val="both"/>
              <w:rPr>
                <w:i/>
              </w:rPr>
            </w:pPr>
          </w:p>
          <w:p w:rsidR="003F3E52" w:rsidRPr="006C5236" w:rsidRDefault="003F3E52" w:rsidP="00BF1242">
            <w:pPr>
              <w:jc w:val="both"/>
              <w:rPr>
                <w:i/>
              </w:rPr>
            </w:pPr>
            <w:r w:rsidRPr="006C5236">
              <w:rPr>
                <w:i/>
              </w:rPr>
              <w:t>Selain itu AC-02 juga dapat memilih untuk melihat data keseluruhan karyawan. Selanjutnya sistem akan menampilkan data seluruh karyawan. AC-02 dapat memutuskan un</w:t>
            </w:r>
            <w:r w:rsidR="00B06B50" w:rsidRPr="006C5236">
              <w:rPr>
                <w:i/>
              </w:rPr>
              <w:t>tuk melihat detail karyawan</w:t>
            </w:r>
          </w:p>
          <w:p w:rsidR="003F3E52" w:rsidRPr="006C5236" w:rsidRDefault="003F3E52" w:rsidP="00BF1242">
            <w:pPr>
              <w:jc w:val="both"/>
              <w:rPr>
                <w:i/>
              </w:rPr>
            </w:pPr>
          </w:p>
          <w:p w:rsidR="003F3E52" w:rsidRPr="006C5236" w:rsidRDefault="003F3E52" w:rsidP="00BF1242">
            <w:pPr>
              <w:jc w:val="both"/>
              <w:rPr>
                <w:i/>
              </w:rPr>
            </w:pPr>
            <w:r w:rsidRPr="006C5236">
              <w:rPr>
                <w:i/>
              </w:rPr>
              <w:t>Selain itu AC-01 atau AC-02 juga dapat memilih untuk melihat data detail karyawan. Selanjutnya sistem akan menampilkan data detail karyawan tertentu. Khusus AC-01 data detail yang dapat dilihat hanya data dirinya sendiri.</w:t>
            </w:r>
          </w:p>
        </w:tc>
      </w:tr>
      <w:tr w:rsidR="006B06ED" w:rsidRPr="006C5236" w:rsidTr="00716660">
        <w:tc>
          <w:tcPr>
            <w:tcW w:w="1129"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jc w:val="both"/>
              <w:rPr>
                <w:i/>
              </w:rPr>
            </w:pPr>
            <w:r w:rsidRPr="006C5236">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hapus data pengetahuan. Selanjutnya sistem akan menampilkan konfirmasi. Jika AC-01 setuju maka data pengetahuan akan dihapus dari sistem. Selain itu sistem juga akan melakukan penghapusan file yang terkait</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suatu data pengetahuan. Selanjutnya sistem akan menampilkan halaman pengetahuan tersebut. AC-01 dapat memilih untuk menambah komentar (UC-2-09), mengedit komentar (UC-2-10), dan menghapus komentar (UC-2-11)</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ambah file pada suatu pengetahuan. Selanjutnya sistem akan menampilkan halaman tambah file. Jika AC-01 memilih untuk menyimpan maka sistem akan menyimpan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ghapus file pada suatu pengetahuan. Selanjutnya sistem akan menampilkan konfirmasi. Jika AC-01 setuju maka sistem akan menghapus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memilih untuk melihat  file pada suatu pengetahuan. Selanjutnya sistem akan menampilkan menyimpan file melalui AC-05.</w:t>
            </w:r>
          </w:p>
          <w:p w:rsidR="004C6534" w:rsidRPr="006C5236" w:rsidRDefault="004C6534" w:rsidP="00716660">
            <w:pPr>
              <w:jc w:val="both"/>
              <w:rPr>
                <w:i/>
              </w:rPr>
            </w:pPr>
          </w:p>
          <w:p w:rsidR="004C6534" w:rsidRPr="006C5236" w:rsidRDefault="004C6534" w:rsidP="00716660">
            <w:pPr>
              <w:jc w:val="both"/>
              <w:rPr>
                <w:i/>
              </w:rPr>
            </w:pPr>
            <w:r w:rsidRPr="006C5236">
              <w:rPr>
                <w:i/>
              </w:rPr>
              <w:t xml:space="preserve">Selain itu AC-01 juga dapat memilih untuk menambah komentar pada suatu pengetahuan. Selanjutnya sistem akan menampilkan halaman tambah komentar untuk selanjutnya </w:t>
            </w:r>
            <w:r w:rsidRPr="006C5236">
              <w:rPr>
                <w:i/>
              </w:rPr>
              <w:lastRenderedPageBreak/>
              <w:t>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hapus suatu komentar pada salah satu pengetahuan. Selanjutnya sistem akan menampilkan konfirmasi. Jika AC-01 maka komentar tersebut akan dihapus.</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jadwal baru. Selanjutnya sistem akan meminta data jadwal berupa waktu pelaksanaan proyek, peserta proyek, dll.</w:t>
            </w:r>
          </w:p>
          <w:p w:rsidR="00BE3409" w:rsidRPr="006C5236" w:rsidRDefault="00BE3409" w:rsidP="00BF1242">
            <w:pPr>
              <w:jc w:val="both"/>
              <w:rPr>
                <w:i/>
              </w:rPr>
            </w:pPr>
          </w:p>
          <w:p w:rsidR="00BE3409" w:rsidRPr="006C5236" w:rsidRDefault="00BE3409" w:rsidP="00BF1242">
            <w:pPr>
              <w:jc w:val="both"/>
              <w:rPr>
                <w:i/>
              </w:rPr>
            </w:pPr>
            <w:r w:rsidRPr="006C5236">
              <w:rPr>
                <w:i/>
              </w:rPr>
              <w:t>Selain itu AC-02 juga dapat memilih untuk menghapus jadwal yang telah disimpan di storage. Setelah itu sistem akan menampilkan konfirmasi penghapusan. Jika iya, maka jadwal yang dipilih akan dihapus.</w:t>
            </w:r>
          </w:p>
          <w:p w:rsidR="00B62334" w:rsidRPr="006C5236" w:rsidRDefault="00B62334" w:rsidP="00BF1242">
            <w:pPr>
              <w:jc w:val="both"/>
              <w:rPr>
                <w:i/>
              </w:rPr>
            </w:pPr>
          </w:p>
          <w:p w:rsidR="00B62334" w:rsidRPr="006C5236" w:rsidRDefault="00B62334" w:rsidP="00BF1242">
            <w:pPr>
              <w:jc w:val="both"/>
              <w:rPr>
                <w:i/>
              </w:rPr>
            </w:pPr>
            <w:r w:rsidRPr="006C5236">
              <w:rPr>
                <w:i/>
              </w:rPr>
              <w:t>Selain itu AC-02 juga dapat memilih untuh mengubah jadwal tertentu. Lalu sistem akan menampilkan halaman pengeditan jadwal, jika AC-02 memilih untuk menyimpan data jadwal yang sedag diubah, maka file jadwal akan di-update tanpa membuat file baru.</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lihat suatu informasi jadwal. Sistem lalu akan menampilkan informasi detail jadwal yang dipilih</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ncari jadwal yang ada di storage. Sistem lalu akan menampilkan halaman pencarian. AC-01 atau AC-03 atau AC-04 lalu memasukkan keyword dan sistem akan menampilkan jadwal yang berhubungan dengan keyword yang dimasukkan.</w:t>
            </w:r>
          </w:p>
        </w:tc>
      </w:tr>
      <w:tr w:rsidR="00D76FBD" w:rsidRPr="006C5236" w:rsidTr="00BF1242">
        <w:tc>
          <w:tcPr>
            <w:tcW w:w="1129"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rPr>
                <w:i/>
                <w:color w:val="FF0000"/>
              </w:rPr>
            </w:pPr>
            <w:r w:rsidRPr="006C5236">
              <w:rPr>
                <w:i/>
              </w:rPr>
              <w:t>UC-</w:t>
            </w:r>
            <w:r w:rsidR="008C7A72" w:rsidRPr="006C5236">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6C5236" w:rsidRDefault="008C7A72" w:rsidP="00D76FBD">
            <w:pPr>
              <w:rPr>
                <w:i/>
              </w:rPr>
            </w:pPr>
            <w:r w:rsidRPr="006C5236">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jc w:val="both"/>
              <w:rPr>
                <w:i/>
              </w:rPr>
            </w:pPr>
            <w:r w:rsidRPr="006C5236">
              <w:rPr>
                <w:i/>
              </w:rPr>
              <w:t>AC-01 memilih untuk melihat track record dari dirinya sendiri. Selanjutnya sistem akan menampilkan data detail tentang track record dari AC-01</w:t>
            </w:r>
          </w:p>
          <w:p w:rsidR="008C7A72" w:rsidRPr="006C5236" w:rsidRDefault="008C7A72" w:rsidP="00D76FBD">
            <w:pPr>
              <w:jc w:val="both"/>
              <w:rPr>
                <w:i/>
              </w:rPr>
            </w:pPr>
          </w:p>
          <w:p w:rsidR="008C7A72" w:rsidRPr="006C5236" w:rsidRDefault="008C7A72" w:rsidP="00D76FBD">
            <w:pPr>
              <w:jc w:val="both"/>
              <w:rPr>
                <w:i/>
              </w:rPr>
            </w:pPr>
            <w:r w:rsidRPr="006C5236">
              <w:rPr>
                <w:i/>
              </w:rPr>
              <w:t>Selain itu AC-01 juga dapat memilih untuk mencetak track recordnya pada saat UC-3-01 dilakukan. Selanjutnya sistem akan mencetak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1 juga dapat memilih untuk mendownload track recordnya pada saat UC-3-01 dilakukan. Selanjutnya sistem akan mendownload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lastRenderedPageBreak/>
              <w:t>Selain itu AC-02 juga dapat memilih untuk menambahkan track record. Selanjutnya AC-02 menambahkan track record AC-01 kedalam data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ngedit track record. Selanjutnya AC-02 memilih track record dari AC-01 yang mau diedit. Selanjutnya track record diedit.</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manage track record. Selanjutnya AC-02 mengelola track record yang ada sehingga didapatkan AC-01 mana saja yang bisa mengerjakan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2 bahwa ada proyek yang harus dikerjakan dan ingin mencari pekerja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1 bahwa anda harus mengerjakan proyek yang datang.</w:t>
            </w:r>
          </w:p>
          <w:p w:rsidR="00964C70" w:rsidRPr="006C5236" w:rsidRDefault="00964C70" w:rsidP="00D76FBD">
            <w:pPr>
              <w:jc w:val="both"/>
              <w:rPr>
                <w:i/>
              </w:rPr>
            </w:pPr>
          </w:p>
          <w:p w:rsidR="00964C70" w:rsidRPr="006C5236" w:rsidRDefault="00964C70" w:rsidP="00D76FBD">
            <w:pPr>
              <w:jc w:val="both"/>
              <w:rPr>
                <w:i/>
                <w:color w:val="FF0000"/>
              </w:rPr>
            </w:pPr>
            <w:r w:rsidRPr="006C5236">
              <w:rPr>
                <w:i/>
              </w:rPr>
              <w:t>Selain itu AC-03 juga dapat memberikan laporan proyek yang telah dikerjakan kepada AC-01(untuk portofolio) dan AC-02 (untuk ditambahkan track recordnya langsung).</w:t>
            </w:r>
          </w:p>
        </w:tc>
      </w:tr>
    </w:tbl>
    <w:p w:rsidR="00541923" w:rsidRPr="006C5236" w:rsidRDefault="00541923" w:rsidP="00974AAD">
      <w:pPr>
        <w:pStyle w:val="BodyText"/>
      </w:pPr>
    </w:p>
    <w:p w:rsidR="00E61B6C" w:rsidRPr="006C5236" w:rsidRDefault="00E61B6C" w:rsidP="00E61B6C">
      <w:pPr>
        <w:pStyle w:val="Heading2"/>
      </w:pPr>
      <w:bookmarkStart w:id="10" w:name="_Toc386441837"/>
      <w:r w:rsidRPr="006C5236">
        <w:t>Spesifikasi Kebutuhan Perangkat Lunak</w:t>
      </w:r>
      <w:bookmarkEnd w:id="10"/>
    </w:p>
    <w:p w:rsidR="00FE64ED" w:rsidRPr="006C5236" w:rsidRDefault="00FE64ED" w:rsidP="00FE64ED">
      <w:pPr>
        <w:pStyle w:val="BodyText"/>
        <w:jc w:val="both"/>
      </w:pPr>
      <w:r w:rsidRPr="006C5236">
        <w:t xml:space="preserve">Spesifikasi kebutuhan perangkat lunak terdiri dari kebutuhan fungsional dan kebutuhan </w:t>
      </w:r>
      <w:r w:rsidR="00A23613" w:rsidRPr="006C5236">
        <w:t>non</w:t>
      </w:r>
      <w:r w:rsidRPr="006C5236">
        <w:t xml:space="preserve"> fungsional.</w:t>
      </w:r>
      <w:r w:rsidR="00A23613" w:rsidRPr="006C5236">
        <w:t xml:space="preserve"> Kebutuhan fungsional </w:t>
      </w:r>
      <w:r w:rsidR="00353E2B" w:rsidRPr="006C5236">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6C5236" w:rsidRDefault="00C971D3" w:rsidP="00FE64ED">
      <w:pPr>
        <w:pStyle w:val="BodyText"/>
        <w:jc w:val="both"/>
      </w:pPr>
    </w:p>
    <w:p w:rsidR="00046074" w:rsidRPr="006C5236" w:rsidRDefault="00046074" w:rsidP="00046074">
      <w:pPr>
        <w:pStyle w:val="Heading3"/>
      </w:pPr>
      <w:bookmarkStart w:id="11" w:name="_Toc386441838"/>
      <w:r w:rsidRPr="006C5236">
        <w:t>Kebutuhan Fungsional</w:t>
      </w:r>
      <w:bookmarkEnd w:id="11"/>
    </w:p>
    <w:p w:rsidR="009D65D8" w:rsidRPr="006C5236" w:rsidRDefault="009D65D8" w:rsidP="009D65D8">
      <w:pPr>
        <w:pStyle w:val="BodyText"/>
        <w:ind w:left="1418" w:hanging="1418"/>
        <w:jc w:val="both"/>
      </w:pPr>
      <w:r w:rsidRPr="006C5236">
        <w:t>SRS-F-001</w:t>
      </w:r>
      <w:r w:rsidRPr="006C5236">
        <w:tab/>
        <w:t>Sistem menyediakan fasilitas bagi pengguna untuk log in.</w:t>
      </w:r>
    </w:p>
    <w:p w:rsidR="009D65D8" w:rsidRPr="006C5236" w:rsidRDefault="009D65D8" w:rsidP="009D65D8">
      <w:pPr>
        <w:pStyle w:val="BodyText"/>
        <w:ind w:left="1418" w:hanging="1418"/>
        <w:jc w:val="both"/>
      </w:pPr>
      <w:r w:rsidRPr="006C5236">
        <w:t>SRS-F-002</w:t>
      </w:r>
      <w:r w:rsidRPr="006C5236">
        <w:tab/>
        <w:t>Sistem menyediakan fasilitas bagi pengguna untuk menambah data karyawan baru</w:t>
      </w:r>
    </w:p>
    <w:p w:rsidR="009D65D8" w:rsidRPr="006C5236" w:rsidRDefault="009D65D8" w:rsidP="009D65D8">
      <w:pPr>
        <w:pStyle w:val="BodyText"/>
        <w:ind w:left="1418" w:hanging="1418"/>
        <w:jc w:val="both"/>
      </w:pPr>
      <w:r w:rsidRPr="006C5236">
        <w:t>SRS-F-003</w:t>
      </w:r>
      <w:r w:rsidRPr="006C5236">
        <w:tab/>
        <w:t>Sistem menyediakan fasilitas bagi pengguna untuk mengubah data karyawan</w:t>
      </w:r>
    </w:p>
    <w:p w:rsidR="009D65D8" w:rsidRPr="006C5236" w:rsidRDefault="009D65D8" w:rsidP="009D65D8">
      <w:pPr>
        <w:pStyle w:val="BodyText"/>
        <w:ind w:left="1418" w:hanging="1418"/>
        <w:jc w:val="both"/>
      </w:pPr>
      <w:r w:rsidRPr="006C5236">
        <w:t>SRS-F-004</w:t>
      </w:r>
      <w:r w:rsidRPr="006C5236">
        <w:tab/>
        <w:t>Sistem menyediakan fasilitas bagi pengguna untuk menghapus data karyawan</w:t>
      </w:r>
    </w:p>
    <w:p w:rsidR="009D65D8" w:rsidRPr="006C5236" w:rsidRDefault="009D65D8" w:rsidP="009D65D8">
      <w:pPr>
        <w:pStyle w:val="BodyText"/>
        <w:ind w:left="1418" w:hanging="1418"/>
        <w:jc w:val="both"/>
      </w:pPr>
      <w:r w:rsidRPr="006C5236">
        <w:t>SRS-F-005</w:t>
      </w:r>
      <w:r w:rsidRPr="006C5236">
        <w:tab/>
        <w:t>Sistem menyediakan fasilitas bagi pengguna untuk melihat keseluruhan data karyawan</w:t>
      </w:r>
    </w:p>
    <w:p w:rsidR="009D65D8" w:rsidRPr="006C5236" w:rsidRDefault="009D65D8" w:rsidP="009D65D8">
      <w:pPr>
        <w:pStyle w:val="BodyText"/>
        <w:ind w:left="1418" w:hanging="1418"/>
        <w:jc w:val="both"/>
      </w:pPr>
      <w:r w:rsidRPr="006C5236">
        <w:t>SRS-F-006</w:t>
      </w:r>
      <w:r w:rsidRPr="006C5236">
        <w:tab/>
        <w:t>Sistem menyediakan fasilitas bagi pengguna untuk melihat detail karyawan</w:t>
      </w:r>
    </w:p>
    <w:p w:rsidR="009D65D8" w:rsidRPr="006C5236" w:rsidRDefault="009D65D8" w:rsidP="009D65D8">
      <w:pPr>
        <w:pStyle w:val="BodyText"/>
        <w:ind w:left="1418" w:hanging="1418"/>
        <w:jc w:val="both"/>
      </w:pPr>
      <w:r w:rsidRPr="006C5236">
        <w:t>SRS-F-007</w:t>
      </w:r>
      <w:r w:rsidRPr="006C5236">
        <w:tab/>
        <w:t>Sistem menyediakan fasilitas bagi pengguna untuk menambah data penjadwalan baru</w:t>
      </w:r>
    </w:p>
    <w:p w:rsidR="009D65D8" w:rsidRPr="006C5236" w:rsidRDefault="009D65D8" w:rsidP="009D65D8">
      <w:pPr>
        <w:pStyle w:val="BodyText"/>
        <w:ind w:left="1418" w:hanging="1418"/>
        <w:jc w:val="both"/>
      </w:pPr>
      <w:r w:rsidRPr="006C5236">
        <w:lastRenderedPageBreak/>
        <w:t>SRS-F-008</w:t>
      </w:r>
      <w:r w:rsidRPr="006C5236">
        <w:tab/>
        <w:t>Sistem menyediakan fasilitas bagi pengguna untuk menghapus suatu data penjadwalan</w:t>
      </w:r>
    </w:p>
    <w:p w:rsidR="009D65D8" w:rsidRPr="006C5236" w:rsidRDefault="009D65D8" w:rsidP="009D65D8">
      <w:pPr>
        <w:pStyle w:val="BodyText"/>
        <w:ind w:left="1418" w:hanging="1418"/>
        <w:jc w:val="both"/>
      </w:pPr>
      <w:r w:rsidRPr="006C5236">
        <w:t>SRS-F-009</w:t>
      </w:r>
      <w:r w:rsidRPr="006C5236">
        <w:tab/>
        <w:t>Sistem menyediakan fasilitas bagi pengguna untuk mengubah suatu data penjadwalan</w:t>
      </w:r>
    </w:p>
    <w:p w:rsidR="009D65D8" w:rsidRPr="006C5236" w:rsidRDefault="009D65D8" w:rsidP="009D65D8">
      <w:pPr>
        <w:pStyle w:val="BodyText"/>
        <w:ind w:left="1418" w:hanging="1418"/>
        <w:jc w:val="both"/>
      </w:pPr>
      <w:r w:rsidRPr="006C5236">
        <w:t>SRS-F-010</w:t>
      </w:r>
      <w:r w:rsidRPr="006C5236">
        <w:tab/>
        <w:t>Sistem menyediakan fasilitas bagi pengguna untuk melihat data penjadwalan</w:t>
      </w:r>
    </w:p>
    <w:p w:rsidR="009D65D8" w:rsidRPr="006C5236" w:rsidRDefault="009D65D8" w:rsidP="009D65D8">
      <w:pPr>
        <w:pStyle w:val="BodyText"/>
        <w:ind w:left="1418" w:hanging="1418"/>
        <w:jc w:val="both"/>
      </w:pPr>
      <w:r w:rsidRPr="006C5236">
        <w:t>SRS-F-011</w:t>
      </w:r>
      <w:r w:rsidRPr="006C5236">
        <w:tab/>
        <w:t>Sistem menyediakan fasilitas bagi pengguna untuk mencari data penjadwalan</w:t>
      </w:r>
    </w:p>
    <w:p w:rsidR="009D65D8" w:rsidRPr="006C5236" w:rsidRDefault="009D65D8" w:rsidP="009D65D8">
      <w:pPr>
        <w:pStyle w:val="BodyText"/>
        <w:ind w:left="1418" w:hanging="1418"/>
        <w:jc w:val="both"/>
      </w:pPr>
      <w:r w:rsidRPr="006C5236">
        <w:t>SRS-F-012</w:t>
      </w:r>
      <w:r w:rsidRPr="006C5236">
        <w:tab/>
        <w:t>Sistem menyediakan fasilitas bagi pengguna untuk menambah data pengetahuan baru</w:t>
      </w:r>
    </w:p>
    <w:p w:rsidR="009D65D8" w:rsidRPr="006C5236" w:rsidRDefault="004E02DC" w:rsidP="009D65D8">
      <w:pPr>
        <w:pStyle w:val="BodyText"/>
        <w:ind w:left="1418" w:hanging="1418"/>
        <w:jc w:val="both"/>
      </w:pPr>
      <w:r w:rsidRPr="006C5236">
        <w:t>SRS-F-013</w:t>
      </w:r>
      <w:r w:rsidR="009D65D8" w:rsidRPr="006C5236">
        <w:tab/>
        <w:t>Sistem menyediakan fasilitas bagi pengguna untuk mengubah data pengetahuan</w:t>
      </w:r>
    </w:p>
    <w:p w:rsidR="009D65D8" w:rsidRPr="006C5236" w:rsidRDefault="004E02DC" w:rsidP="009D65D8">
      <w:pPr>
        <w:pStyle w:val="BodyText"/>
        <w:ind w:left="1418" w:hanging="1418"/>
        <w:jc w:val="both"/>
      </w:pPr>
      <w:r w:rsidRPr="006C5236">
        <w:t>SRS-F-014</w:t>
      </w:r>
      <w:r w:rsidR="009D65D8" w:rsidRPr="006C5236">
        <w:tab/>
        <w:t>Sistem menyediakan fasilitas bagi pengguna untuk menghapus data pengetahuan</w:t>
      </w:r>
    </w:p>
    <w:p w:rsidR="009D65D8" w:rsidRPr="006C5236" w:rsidRDefault="004E02DC" w:rsidP="009D65D8">
      <w:pPr>
        <w:pStyle w:val="BodyText"/>
        <w:ind w:left="1418" w:hanging="1418"/>
        <w:jc w:val="both"/>
      </w:pPr>
      <w:r w:rsidRPr="006C5236">
        <w:t>SRS-F-015</w:t>
      </w:r>
      <w:r w:rsidR="009D65D8" w:rsidRPr="006C5236">
        <w:tab/>
        <w:t>Sistem menyediakan fasilitas bagi pengguna untuk mencari pengetahuan</w:t>
      </w:r>
    </w:p>
    <w:p w:rsidR="009D65D8" w:rsidRPr="006C5236" w:rsidRDefault="004E02DC" w:rsidP="009D65D8">
      <w:pPr>
        <w:pStyle w:val="BodyText"/>
        <w:ind w:left="1418" w:hanging="1418"/>
        <w:jc w:val="both"/>
      </w:pPr>
      <w:r w:rsidRPr="006C5236">
        <w:t>SRS-F-016</w:t>
      </w:r>
      <w:r w:rsidR="009D65D8" w:rsidRPr="006C5236">
        <w:tab/>
        <w:t>Sistem menyediakan fasilitas bagi pengguna untuk melihat pengetahuan</w:t>
      </w:r>
    </w:p>
    <w:p w:rsidR="009D65D8" w:rsidRPr="006C5236" w:rsidRDefault="004E02DC" w:rsidP="009D65D8">
      <w:pPr>
        <w:pStyle w:val="BodyText"/>
        <w:ind w:left="1418" w:hanging="1418"/>
        <w:jc w:val="both"/>
      </w:pPr>
      <w:r w:rsidRPr="006C5236">
        <w:t>SRS-F-017</w:t>
      </w:r>
      <w:r w:rsidR="009D65D8" w:rsidRPr="006C5236">
        <w:tab/>
        <w:t>Sistem menyediakan fasilitas bagi pengguna untuk menambah file pada suatu pengetahuan</w:t>
      </w:r>
    </w:p>
    <w:p w:rsidR="009D65D8" w:rsidRPr="006C5236" w:rsidRDefault="004E02DC" w:rsidP="009D65D8">
      <w:pPr>
        <w:pStyle w:val="BodyText"/>
        <w:ind w:left="1418" w:hanging="1418"/>
        <w:jc w:val="both"/>
      </w:pPr>
      <w:r w:rsidRPr="006C5236">
        <w:t>SRS-F-018</w:t>
      </w:r>
      <w:r w:rsidR="009D65D8" w:rsidRPr="006C5236">
        <w:tab/>
        <w:t>Sistem menyediakan fasilitas bagi pengguna untuk menghapus file pada suatu pengetahuan</w:t>
      </w:r>
    </w:p>
    <w:p w:rsidR="009D65D8" w:rsidRPr="006C5236" w:rsidRDefault="004E02DC" w:rsidP="009D65D8">
      <w:pPr>
        <w:pStyle w:val="BodyText"/>
        <w:ind w:left="1418" w:hanging="1418"/>
        <w:jc w:val="both"/>
      </w:pPr>
      <w:r w:rsidRPr="006C5236">
        <w:t>SRS-F-019</w:t>
      </w:r>
      <w:r w:rsidR="009D65D8" w:rsidRPr="006C5236">
        <w:tab/>
        <w:t>Sistem menyediakan fasilitas bagi pengguna untuk melihat file pada suatu pengetahuan</w:t>
      </w:r>
    </w:p>
    <w:p w:rsidR="009D65D8" w:rsidRPr="006C5236" w:rsidRDefault="004E02DC" w:rsidP="009D65D8">
      <w:pPr>
        <w:pStyle w:val="BodyText"/>
        <w:ind w:left="1418" w:hanging="1418"/>
        <w:jc w:val="both"/>
      </w:pPr>
      <w:r w:rsidRPr="006C5236">
        <w:t>SRS-F-020</w:t>
      </w:r>
      <w:r w:rsidR="009D65D8" w:rsidRPr="006C5236">
        <w:tab/>
        <w:t>Sistem menyediakan fasilitas bagi pengguna untuk menambahkan komentar pada suatu pengetahuan</w:t>
      </w:r>
    </w:p>
    <w:p w:rsidR="009D65D8" w:rsidRPr="006C5236" w:rsidRDefault="004E02DC" w:rsidP="009D65D8">
      <w:pPr>
        <w:pStyle w:val="BodyText"/>
        <w:ind w:left="1418" w:hanging="1418"/>
        <w:jc w:val="both"/>
      </w:pPr>
      <w:r w:rsidRPr="006C5236">
        <w:t>SRS-F-021</w:t>
      </w:r>
      <w:r w:rsidR="009D65D8" w:rsidRPr="006C5236">
        <w:tab/>
        <w:t>Sistem menyediakan fasilitas bagi pengguna untuk mengubah komentar pada suatu pengetahuan</w:t>
      </w:r>
    </w:p>
    <w:p w:rsidR="009D65D8" w:rsidRPr="006C5236" w:rsidRDefault="009D65D8" w:rsidP="009D65D8">
      <w:pPr>
        <w:pStyle w:val="BodyText"/>
        <w:ind w:left="1418" w:hanging="1418"/>
        <w:jc w:val="both"/>
      </w:pPr>
      <w:r w:rsidRPr="006C5236">
        <w:t>S</w:t>
      </w:r>
      <w:r w:rsidR="004E02DC" w:rsidRPr="006C5236">
        <w:t>RS-F-022</w:t>
      </w:r>
      <w:r w:rsidRPr="006C5236">
        <w:tab/>
        <w:t>Sistem menyediakan fasilitas bagi pengguna untuk menghapus komentar pada suatu pengetahuan</w:t>
      </w:r>
    </w:p>
    <w:p w:rsidR="009D65D8" w:rsidRPr="006C5236" w:rsidRDefault="004E02DC" w:rsidP="009D65D8">
      <w:pPr>
        <w:pStyle w:val="BodyText"/>
        <w:ind w:left="1418" w:hanging="1418"/>
        <w:jc w:val="both"/>
      </w:pPr>
      <w:r w:rsidRPr="006C5236">
        <w:t>SRS-F-023</w:t>
      </w:r>
      <w:r w:rsidR="009D65D8" w:rsidRPr="006C5236">
        <w:tab/>
        <w:t>Sistem menyediakan fasilitas validasi pada form secara intuitif dan instan</w:t>
      </w:r>
    </w:p>
    <w:p w:rsidR="009D65D8" w:rsidRPr="006C5236" w:rsidRDefault="004E02DC" w:rsidP="009D65D8">
      <w:pPr>
        <w:pStyle w:val="BodyText"/>
        <w:ind w:left="1418" w:hanging="1418"/>
        <w:jc w:val="both"/>
      </w:pPr>
      <w:r w:rsidRPr="006C5236">
        <w:t>SRS-F-024</w:t>
      </w:r>
      <w:r w:rsidR="009D65D8" w:rsidRPr="006C5236">
        <w:tab/>
        <w:t>Sistem menyediakan fasilitas bagi pengguna untuk melakukan formatting pada pengisian teks</w:t>
      </w:r>
    </w:p>
    <w:p w:rsidR="009D65D8" w:rsidRPr="006C5236" w:rsidRDefault="004E02DC" w:rsidP="009D65D8">
      <w:pPr>
        <w:pStyle w:val="BodyText"/>
        <w:ind w:left="1418" w:hanging="1418"/>
        <w:jc w:val="both"/>
      </w:pPr>
      <w:r w:rsidRPr="006C5236">
        <w:t>SRS-F-025</w:t>
      </w:r>
      <w:r w:rsidR="009D65D8" w:rsidRPr="006C5236">
        <w:tab/>
        <w:t>Sistem menyediakan fasilitas auto complete pada for</w:t>
      </w:r>
    </w:p>
    <w:p w:rsidR="00C712F3" w:rsidRPr="006C5236" w:rsidRDefault="004E02DC" w:rsidP="00C712F3">
      <w:pPr>
        <w:pStyle w:val="BodyText"/>
        <w:ind w:left="1418" w:hanging="1418"/>
        <w:jc w:val="both"/>
      </w:pPr>
      <w:r w:rsidRPr="006C5236">
        <w:t>SRS-F-026</w:t>
      </w:r>
      <w:r w:rsidR="00C712F3" w:rsidRPr="006C5236">
        <w:t xml:space="preserve"> </w:t>
      </w:r>
      <w:r w:rsidR="00C712F3" w:rsidRPr="006C5236">
        <w:tab/>
        <w:t>Sistem menyediakan fasilitas bagi pengguna untuk melihat track record dirinya sendiri</w:t>
      </w:r>
    </w:p>
    <w:p w:rsidR="00C712F3" w:rsidRPr="006C5236" w:rsidRDefault="004E02DC" w:rsidP="00C712F3">
      <w:pPr>
        <w:pStyle w:val="BodyText"/>
        <w:ind w:left="1418" w:hanging="1418"/>
        <w:jc w:val="both"/>
      </w:pPr>
      <w:r w:rsidRPr="006C5236">
        <w:t>SRS-F-027</w:t>
      </w:r>
      <w:r w:rsidR="00C712F3" w:rsidRPr="006C5236">
        <w:t xml:space="preserve"> </w:t>
      </w:r>
      <w:r w:rsidR="00C712F3" w:rsidRPr="006C5236">
        <w:tab/>
        <w:t>Sistem menyediakan fasilitas bagi pengguna untuk mencetak track record dirinya sendiri</w:t>
      </w:r>
    </w:p>
    <w:p w:rsidR="00C712F3" w:rsidRPr="006C5236" w:rsidRDefault="004E02DC" w:rsidP="00C712F3">
      <w:pPr>
        <w:pStyle w:val="BodyText"/>
        <w:ind w:left="1418" w:hanging="1418"/>
        <w:jc w:val="both"/>
      </w:pPr>
      <w:r w:rsidRPr="006C5236">
        <w:t>SRS-F-028</w:t>
      </w:r>
      <w:r w:rsidR="00C712F3" w:rsidRPr="006C5236">
        <w:tab/>
        <w:t>Sistem menyediakan fasilitas bagi pengguna untuk download track record dirisnya sendiri</w:t>
      </w:r>
    </w:p>
    <w:p w:rsidR="00C712F3" w:rsidRPr="006C5236" w:rsidRDefault="004E02DC" w:rsidP="00C712F3">
      <w:pPr>
        <w:pStyle w:val="BodyText"/>
        <w:ind w:left="1418" w:hanging="1418"/>
        <w:jc w:val="both"/>
      </w:pPr>
      <w:r w:rsidRPr="006C5236">
        <w:t>SRS-F-029</w:t>
      </w:r>
      <w:r w:rsidR="00C712F3" w:rsidRPr="006C5236">
        <w:tab/>
        <w:t>Sistem menyediakan fasilitas bagi pengguna untuk mengirimkan request track record ke Karyawan SDM</w:t>
      </w:r>
    </w:p>
    <w:p w:rsidR="00C712F3" w:rsidRPr="006C5236" w:rsidRDefault="004E02DC" w:rsidP="00C712F3">
      <w:pPr>
        <w:pStyle w:val="BodyText"/>
        <w:ind w:left="1418" w:hanging="1418"/>
        <w:jc w:val="both"/>
      </w:pPr>
      <w:r w:rsidRPr="006C5236">
        <w:t>SRS-F-030</w:t>
      </w:r>
      <w:r w:rsidR="00C712F3" w:rsidRPr="006C5236">
        <w:tab/>
        <w:t>Sistem menyediakan fasilitas bagi pengguna untuk menambahkan track record dari Karyawan Umum</w:t>
      </w:r>
    </w:p>
    <w:p w:rsidR="00C712F3" w:rsidRPr="006C5236" w:rsidRDefault="004E02DC" w:rsidP="00C712F3">
      <w:pPr>
        <w:pStyle w:val="BodyText"/>
        <w:ind w:left="1418" w:hanging="1418"/>
        <w:jc w:val="both"/>
      </w:pPr>
      <w:r w:rsidRPr="006C5236">
        <w:lastRenderedPageBreak/>
        <w:t>SRS-F-031</w:t>
      </w:r>
      <w:r w:rsidR="00C712F3" w:rsidRPr="006C5236">
        <w:t xml:space="preserve"> </w:t>
      </w:r>
      <w:r w:rsidR="00C712F3" w:rsidRPr="006C5236">
        <w:tab/>
        <w:t>Sistem menyediakan fasilitas bagi pengguna untuk mengedit track record dari Karyawan Umum</w:t>
      </w:r>
    </w:p>
    <w:p w:rsidR="00C712F3" w:rsidRPr="006C5236" w:rsidRDefault="004E02DC" w:rsidP="00C712F3">
      <w:pPr>
        <w:pStyle w:val="BodyText"/>
        <w:ind w:left="1418" w:hanging="1418"/>
        <w:jc w:val="both"/>
      </w:pPr>
      <w:r w:rsidRPr="006C5236">
        <w:t>SRS-F-032</w:t>
      </w:r>
      <w:r w:rsidR="00C712F3" w:rsidRPr="006C5236">
        <w:t xml:space="preserve"> </w:t>
      </w:r>
      <w:r w:rsidR="00C712F3" w:rsidRPr="006C5236">
        <w:tab/>
        <w:t>Sistem menyediakan fasilitas bagi pengguna untuk mendapatkan laporan proyek yang telah dikerjakan</w:t>
      </w:r>
    </w:p>
    <w:p w:rsidR="00C712F3" w:rsidRPr="006C5236" w:rsidRDefault="004E02DC" w:rsidP="00C712F3">
      <w:pPr>
        <w:pStyle w:val="BodyText"/>
        <w:ind w:left="1418" w:hanging="1418"/>
        <w:jc w:val="both"/>
      </w:pPr>
      <w:r w:rsidRPr="006C5236">
        <w:t>SRS-F-033</w:t>
      </w:r>
      <w:r w:rsidR="00C712F3" w:rsidRPr="006C5236">
        <w:t xml:space="preserve"> </w:t>
      </w:r>
      <w:r w:rsidR="00C712F3" w:rsidRPr="006C5236">
        <w:tab/>
        <w:t>Sistem menyediakan fasilitas bagi pengguna untuk memberitahukan kepada Karyawan Umum untuk mengerjakan proyek tertentu</w:t>
      </w:r>
    </w:p>
    <w:p w:rsidR="00C712F3" w:rsidRPr="006C5236" w:rsidRDefault="004E02DC" w:rsidP="00C712F3">
      <w:pPr>
        <w:pStyle w:val="BodyText"/>
        <w:ind w:left="1418" w:hanging="1418"/>
        <w:jc w:val="both"/>
      </w:pPr>
      <w:r w:rsidRPr="006C5236">
        <w:t>SRS-F-034</w:t>
      </w:r>
      <w:r w:rsidR="00C712F3" w:rsidRPr="006C5236">
        <w:t xml:space="preserve"> </w:t>
      </w:r>
      <w:r w:rsidR="00C712F3" w:rsidRPr="006C5236">
        <w:tab/>
        <w:t>Sistem menyediakan fasilitas bagi pengguna untuk memberitahukan kepada Karyawan SDM bahwa ada proyek yang harus dikerjakan</w:t>
      </w:r>
    </w:p>
    <w:p w:rsidR="00C712F3" w:rsidRPr="006C5236" w:rsidRDefault="004E02DC" w:rsidP="00713747">
      <w:pPr>
        <w:pStyle w:val="BodyText"/>
        <w:ind w:left="1418" w:hanging="1418"/>
        <w:jc w:val="both"/>
      </w:pPr>
      <w:r w:rsidRPr="006C5236">
        <w:t>SRS-F-035</w:t>
      </w:r>
      <w:r w:rsidR="00C712F3" w:rsidRPr="006C5236">
        <w:t xml:space="preserve"> </w:t>
      </w:r>
      <w:r w:rsidR="00C712F3" w:rsidRPr="006C5236">
        <w:tab/>
        <w:t>Sistem menyediakan fasilitas bagi pengguna untuk memanage track record yang ada untuk validasi kelayakan pengerjaan proyek</w:t>
      </w:r>
    </w:p>
    <w:p w:rsidR="009D65D8" w:rsidRPr="006C5236" w:rsidRDefault="009D65D8" w:rsidP="009D65D8">
      <w:pPr>
        <w:pStyle w:val="BodyText"/>
        <w:ind w:left="1418" w:hanging="1418"/>
        <w:jc w:val="both"/>
      </w:pPr>
    </w:p>
    <w:p w:rsidR="00A42108" w:rsidRPr="006C5236" w:rsidRDefault="00046074" w:rsidP="00A42108">
      <w:pPr>
        <w:pStyle w:val="Heading3"/>
      </w:pPr>
      <w:bookmarkStart w:id="12" w:name="_Toc386441839"/>
      <w:r w:rsidRPr="006C5236">
        <w:t>Kebutuhan Non Fungsional</w:t>
      </w:r>
      <w:bookmarkEnd w:id="12"/>
    </w:p>
    <w:p w:rsidR="008D0AD7" w:rsidRPr="006C5236" w:rsidRDefault="00A42108" w:rsidP="00E80C80">
      <w:pPr>
        <w:pStyle w:val="BodyText"/>
        <w:ind w:left="1440" w:hanging="1440"/>
      </w:pPr>
      <w:r w:rsidRPr="006C5236">
        <w:t>SRS-NF-001</w:t>
      </w:r>
      <w:r w:rsidRPr="006C5236">
        <w:tab/>
      </w:r>
      <w:r w:rsidR="008D0AD7" w:rsidRPr="006C5236">
        <w:t>Sistem mampu diakses menggunakan seluruh desktop modern</w:t>
      </w:r>
    </w:p>
    <w:p w:rsidR="008D0AD7" w:rsidRPr="006C5236" w:rsidRDefault="008D0AD7" w:rsidP="00E80C80">
      <w:pPr>
        <w:pStyle w:val="BodyText"/>
        <w:ind w:left="1440" w:hanging="1440"/>
      </w:pPr>
      <w:r w:rsidRPr="006C5236">
        <w:t>SRS-NF-002</w:t>
      </w:r>
      <w:r w:rsidRPr="006C5236">
        <w:tab/>
      </w:r>
      <w:r w:rsidR="00600DA1" w:rsidRPr="006C5236">
        <w:t>Sistem mampu diakses menggunakan perangkat smartphone</w:t>
      </w:r>
    </w:p>
    <w:p w:rsidR="008D0AD7" w:rsidRPr="006C5236" w:rsidRDefault="008D0AD7" w:rsidP="008D0AD7">
      <w:pPr>
        <w:pStyle w:val="BodyText"/>
        <w:ind w:left="1440" w:hanging="1440"/>
      </w:pPr>
      <w:r w:rsidRPr="006C5236">
        <w:t>SRS-NF-003</w:t>
      </w:r>
      <w:r w:rsidR="004A4341" w:rsidRPr="006C5236">
        <w:tab/>
        <w:t>Sistem mampu diakses minimum 94,6% dari keseluruhan waktu</w:t>
      </w:r>
    </w:p>
    <w:p w:rsidR="008D0AD7" w:rsidRPr="006C5236" w:rsidRDefault="008D0AD7" w:rsidP="008D0AD7">
      <w:pPr>
        <w:pStyle w:val="BodyText"/>
        <w:ind w:left="1440" w:hanging="1440"/>
      </w:pPr>
      <w:r w:rsidRPr="006C5236">
        <w:t>SRS-NF-004</w:t>
      </w:r>
      <w:r w:rsidRPr="006C5236">
        <w:tab/>
      </w:r>
      <w:r w:rsidR="00480B23" w:rsidRPr="006C5236">
        <w:t xml:space="preserve">Sistem mampu </w:t>
      </w:r>
      <w:r w:rsidR="00701480" w:rsidRPr="006C5236">
        <w:t>dibackup dengan menggunakan peralatan eksternal</w:t>
      </w:r>
    </w:p>
    <w:p w:rsidR="008D0AD7" w:rsidRPr="006C5236" w:rsidRDefault="008D0AD7" w:rsidP="00E80C80">
      <w:pPr>
        <w:pStyle w:val="BodyText"/>
        <w:ind w:left="1440" w:hanging="1440"/>
      </w:pPr>
      <w:r w:rsidRPr="006C5236">
        <w:t>SRS-NF-005</w:t>
      </w:r>
      <w:r w:rsidR="00480B23" w:rsidRPr="006C5236">
        <w:tab/>
        <w:t>Sistem memiliki ukuran instalasi kurang dari 50 MB</w:t>
      </w:r>
    </w:p>
    <w:p w:rsidR="008D0AD7" w:rsidRPr="006C5236" w:rsidRDefault="008D0AD7" w:rsidP="00E80C80">
      <w:pPr>
        <w:pStyle w:val="BodyText"/>
        <w:ind w:left="1440" w:hanging="1440"/>
      </w:pPr>
      <w:r w:rsidRPr="006C5236">
        <w:t>SRS-NF-006</w:t>
      </w:r>
      <w:r w:rsidR="00397852" w:rsidRPr="006C5236">
        <w:tab/>
        <w:t>Sistem mampu dideploy di konfigurasi server rata-rata di Indonesia</w:t>
      </w:r>
    </w:p>
    <w:p w:rsidR="008D0AD7" w:rsidRPr="006C5236" w:rsidRDefault="008D0AD7" w:rsidP="00E80C80">
      <w:pPr>
        <w:pStyle w:val="BodyText"/>
        <w:ind w:left="1440" w:hanging="1440"/>
      </w:pPr>
      <w:r w:rsidRPr="006C5236">
        <w:t>SRS-NF-007</w:t>
      </w:r>
      <w:r w:rsidR="00397852" w:rsidRPr="006C5236">
        <w:tab/>
        <w:t>Sistem memiliki dokumentasi yang baik dan lengkap</w:t>
      </w:r>
    </w:p>
    <w:p w:rsidR="008D0AD7" w:rsidRPr="006C5236" w:rsidRDefault="008D0AD7" w:rsidP="00E80C80">
      <w:pPr>
        <w:pStyle w:val="BodyText"/>
        <w:ind w:left="1440" w:hanging="1440"/>
      </w:pPr>
      <w:r w:rsidRPr="006C5236">
        <w:t>SRS-NF-008</w:t>
      </w:r>
      <w:r w:rsidR="00397852" w:rsidRPr="006C5236">
        <w:tab/>
        <w:t>Sistem memberikan respons terhadap aksi pengguna dari jaringan internal kurang dari 3 detik</w:t>
      </w:r>
    </w:p>
    <w:p w:rsidR="008D0AD7" w:rsidRPr="006C5236" w:rsidRDefault="008D0AD7" w:rsidP="00E80C80">
      <w:pPr>
        <w:pStyle w:val="BodyText"/>
        <w:ind w:left="1440" w:hanging="1440"/>
      </w:pPr>
      <w:r w:rsidRPr="006C5236">
        <w:t>SRS-NF-009</w:t>
      </w:r>
      <w:r w:rsidR="00397852" w:rsidRPr="006C5236">
        <w:tab/>
        <w:t>Sistem mudah untuk dilakukan perawatan dan modifikasi</w:t>
      </w:r>
    </w:p>
    <w:p w:rsidR="008D0AD7" w:rsidRPr="006C5236" w:rsidRDefault="008D0AD7" w:rsidP="00E80C80">
      <w:pPr>
        <w:pStyle w:val="BodyText"/>
        <w:ind w:left="1440" w:hanging="1440"/>
      </w:pPr>
      <w:r w:rsidRPr="006C5236">
        <w:t>SRS-NF-010</w:t>
      </w:r>
      <w:r w:rsidR="008C7072" w:rsidRPr="006C5236">
        <w:tab/>
        <w:t xml:space="preserve">Sistem hanya menggunakan </w:t>
      </w:r>
      <w:r w:rsidR="00F87832" w:rsidRPr="006C5236">
        <w:t>l</w:t>
      </w:r>
      <w:r w:rsidR="00DE67A3" w:rsidRPr="006C5236">
        <w:t>ibrary</w:t>
      </w:r>
      <w:r w:rsidR="008C7072" w:rsidRPr="006C5236">
        <w:t xml:space="preserve"> open source</w:t>
      </w:r>
    </w:p>
    <w:p w:rsidR="008D0AD7" w:rsidRPr="006C5236" w:rsidRDefault="008D0AD7" w:rsidP="00E80C80">
      <w:pPr>
        <w:pStyle w:val="BodyText"/>
        <w:ind w:left="1440" w:hanging="1440"/>
      </w:pPr>
      <w:r w:rsidRPr="006C5236">
        <w:t>SRS-NF-011</w:t>
      </w:r>
      <w:r w:rsidR="00DE67A3" w:rsidRPr="006C5236">
        <w:tab/>
        <w:t>Sistem kompatibel dengan sistem lain yang sudah ada di Versatile Silicon Technologies</w:t>
      </w:r>
    </w:p>
    <w:p w:rsidR="00DE67A3" w:rsidRPr="006C5236" w:rsidRDefault="00DE67A3" w:rsidP="00E80C80">
      <w:pPr>
        <w:pStyle w:val="BodyText"/>
        <w:ind w:left="1440" w:hanging="1440"/>
      </w:pPr>
      <w:r w:rsidRPr="006C5236">
        <w:t>SRS-NF-012</w:t>
      </w:r>
      <w:r w:rsidRPr="006C5236">
        <w:tab/>
        <w:t>Sistem memberikan perlindungan privasi terhadap data karyawan</w:t>
      </w:r>
    </w:p>
    <w:p w:rsidR="00DE67A3" w:rsidRPr="006C5236" w:rsidRDefault="00DE67A3" w:rsidP="00E80C80">
      <w:pPr>
        <w:pStyle w:val="BodyText"/>
        <w:ind w:left="1440" w:hanging="1440"/>
      </w:pPr>
      <w:r w:rsidRPr="006C5236">
        <w:t>SRS-NF-013</w:t>
      </w:r>
      <w:r w:rsidRPr="006C5236">
        <w:tab/>
        <w:t>Sistem menggunakan tampilan modern dan minimalis</w:t>
      </w:r>
    </w:p>
    <w:p w:rsidR="00DE67A3" w:rsidRPr="006C5236" w:rsidRDefault="00DE67A3" w:rsidP="00E80C80">
      <w:pPr>
        <w:pStyle w:val="BodyText"/>
        <w:ind w:left="1440" w:hanging="1440"/>
      </w:pPr>
      <w:r w:rsidRPr="006C5236">
        <w:t>SRS-NF-014</w:t>
      </w:r>
      <w:r w:rsidRPr="006C5236">
        <w:tab/>
        <w:t>Sistem memiliki perlindungan security yang mencukupi</w:t>
      </w:r>
    </w:p>
    <w:p w:rsidR="00924112" w:rsidRPr="006C5236" w:rsidRDefault="00924112" w:rsidP="00E80C80">
      <w:pPr>
        <w:pStyle w:val="BodyText"/>
        <w:ind w:left="1440" w:hanging="1440"/>
      </w:pPr>
      <w:r w:rsidRPr="006C5236">
        <w:t>SRS-NF-015</w:t>
      </w:r>
      <w:r w:rsidRPr="006C5236">
        <w:tab/>
        <w:t xml:space="preserve">Sistem memiliki tampilan yang mudah digunakan dan </w:t>
      </w:r>
      <w:r w:rsidR="00991865" w:rsidRPr="006C5236">
        <w:t>familia</w:t>
      </w:r>
    </w:p>
    <w:p w:rsidR="00991865" w:rsidRPr="006C5236" w:rsidRDefault="00991865" w:rsidP="00991865">
      <w:pPr>
        <w:pStyle w:val="BodyText"/>
        <w:ind w:left="1440" w:hanging="1440"/>
      </w:pPr>
      <w:r w:rsidRPr="006C5236">
        <w:t>SRS-NF-016</w:t>
      </w:r>
      <w:r w:rsidRPr="006C5236">
        <w:tab/>
        <w:t>Sistem memiliki skalabilitas yang baik dan mampu menangai hingga ribuan pengguan</w:t>
      </w:r>
    </w:p>
    <w:p w:rsidR="00991865" w:rsidRPr="006C5236" w:rsidRDefault="00991865" w:rsidP="00991865">
      <w:pPr>
        <w:pStyle w:val="BodyText"/>
        <w:ind w:left="1440" w:hanging="1440"/>
      </w:pPr>
      <w:r w:rsidRPr="006C5236">
        <w:t>SRS-NF-017</w:t>
      </w:r>
      <w:r w:rsidRPr="006C5236">
        <w:tab/>
        <w:t>Sistem dikembangkan dengan best practices terkini dalam perancangan dan pengembangan aplikasi berbasis web</w:t>
      </w:r>
    </w:p>
    <w:p w:rsidR="00E61B6C" w:rsidRPr="006C5236" w:rsidRDefault="00FF78D4" w:rsidP="00E61B6C">
      <w:pPr>
        <w:pStyle w:val="Heading1"/>
      </w:pPr>
      <w:r w:rsidRPr="006C5236">
        <w:rPr>
          <w:color w:val="FF0000"/>
        </w:rPr>
        <w:br w:type="page"/>
      </w:r>
      <w:bookmarkStart w:id="13" w:name="_Toc96755449"/>
      <w:bookmarkStart w:id="14" w:name="_Toc386441840"/>
      <w:r w:rsidR="00E61B6C" w:rsidRPr="006C5236">
        <w:lastRenderedPageBreak/>
        <w:t>Model Analisis dan Perancangan</w:t>
      </w:r>
      <w:bookmarkEnd w:id="14"/>
    </w:p>
    <w:p w:rsidR="00C971D3" w:rsidRPr="006C5236" w:rsidRDefault="00C971D3" w:rsidP="00C971D3"/>
    <w:p w:rsidR="00FF78D4" w:rsidRPr="006C5236" w:rsidRDefault="00E61B6C" w:rsidP="00E61B6C">
      <w:pPr>
        <w:pStyle w:val="Heading2"/>
      </w:pPr>
      <w:r w:rsidRPr="006C5236">
        <w:t xml:space="preserve"> </w:t>
      </w:r>
      <w:bookmarkStart w:id="15" w:name="_Toc386441841"/>
      <w:r w:rsidR="00FF78D4" w:rsidRPr="006C5236">
        <w:t>Deskripsi Arsitektur</w:t>
      </w:r>
      <w:bookmarkEnd w:id="13"/>
      <w:bookmarkEnd w:id="15"/>
    </w:p>
    <w:p w:rsidR="003528A6" w:rsidRPr="006C5236" w:rsidRDefault="00EB74A5" w:rsidP="0006353A">
      <w:pPr>
        <w:pStyle w:val="BodyText"/>
        <w:jc w:val="both"/>
      </w:pPr>
      <w:r w:rsidRPr="006C5236">
        <w:t>Aristektur ManOverflow menggunakan a</w:t>
      </w:r>
      <w:r w:rsidR="00530B35" w:rsidRPr="006C5236">
        <w:t xml:space="preserve">rsitektur aplikasi berbasis web. </w:t>
      </w:r>
      <w:r w:rsidR="0006353A" w:rsidRPr="006C5236">
        <w:t xml:space="preserve">Secara umum terdapat 2 komponen utama yaitu </w:t>
      </w:r>
      <w:r w:rsidR="003528A6" w:rsidRPr="006C523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Pr="006C5236" w:rsidRDefault="003528A6" w:rsidP="0006353A">
      <w:pPr>
        <w:pStyle w:val="BodyText"/>
        <w:jc w:val="both"/>
      </w:pPr>
      <w:r w:rsidRPr="006C5236">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rsidRPr="006C5236">
        <w:t>Gambaran lebih lanjut dapat dilihat pada gambar 3.1.</w:t>
      </w:r>
    </w:p>
    <w:p w:rsidR="000F4A13" w:rsidRPr="006C5236" w:rsidRDefault="000F4A13" w:rsidP="0006353A">
      <w:pPr>
        <w:pStyle w:val="BodyText"/>
        <w:jc w:val="both"/>
      </w:pPr>
    </w:p>
    <w:p w:rsidR="00530B35" w:rsidRPr="006C5236" w:rsidRDefault="00530B35" w:rsidP="00C971D3">
      <w:pPr>
        <w:pStyle w:val="BodyText"/>
        <w:jc w:val="center"/>
      </w:pPr>
      <w:r w:rsidRPr="006C5236">
        <w:rPr>
          <w:noProof/>
          <w:lang w:val="en-US"/>
        </w:rPr>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rsidRPr="006C5236">
        <w:br/>
        <w:t>Gambar 3.1</w:t>
      </w:r>
      <w:r w:rsidR="005D4785" w:rsidRPr="006C5236">
        <w:tab/>
        <w:t>Arsitektur ManOverflow</w:t>
      </w:r>
    </w:p>
    <w:p w:rsidR="00C971D3" w:rsidRPr="006C5236" w:rsidRDefault="00C971D3" w:rsidP="00C971D3">
      <w:pPr>
        <w:pStyle w:val="BodyText"/>
        <w:jc w:val="center"/>
      </w:pPr>
    </w:p>
    <w:p w:rsidR="00D33B0A" w:rsidRPr="006C5236" w:rsidRDefault="00207282" w:rsidP="00D33B0A">
      <w:pPr>
        <w:pStyle w:val="Heading2"/>
      </w:pPr>
      <w:bookmarkStart w:id="16" w:name="_Toc386441842"/>
      <w:r w:rsidRPr="006C5236">
        <w:t xml:space="preserve">Pedoman </w:t>
      </w:r>
      <w:r w:rsidR="00796E9B" w:rsidRPr="006C5236">
        <w:t xml:space="preserve">Analisis dan </w:t>
      </w:r>
      <w:r w:rsidRPr="006C5236">
        <w:t>Perancangan</w:t>
      </w:r>
      <w:bookmarkEnd w:id="16"/>
    </w:p>
    <w:p w:rsidR="00E94B65" w:rsidRPr="006C5236" w:rsidRDefault="00793891" w:rsidP="007224B9">
      <w:pPr>
        <w:pStyle w:val="BodyText"/>
        <w:jc w:val="both"/>
      </w:pPr>
      <w:r w:rsidRPr="006C5236">
        <w:t>Framew</w:t>
      </w:r>
      <w:r w:rsidR="007224B9" w:rsidRPr="006C5236">
        <w:t>ork yang digunakan saat perancangan dan implementasi dapat dibagi dalam</w:t>
      </w:r>
      <w:r w:rsidR="00954EB1" w:rsidRPr="006C5236">
        <w:t xml:space="preserve"> front-end framework dan</w:t>
      </w:r>
      <w:r w:rsidR="007224B9" w:rsidRPr="006C5236">
        <w:t xml:space="preserve"> back-</w:t>
      </w:r>
      <w:r w:rsidR="00954EB1" w:rsidRPr="006C5236">
        <w:t>end framework</w:t>
      </w:r>
      <w:r w:rsidR="007224B9" w:rsidRPr="006C5236">
        <w:t>.</w:t>
      </w:r>
      <w:r w:rsidR="00954EB1" w:rsidRPr="006C5236">
        <w:t xml:space="preserve"> Front-end framework yang digunakan adalah Bootstrap</w:t>
      </w:r>
      <w:r w:rsidR="002062E2" w:rsidRPr="006C5236">
        <w:t xml:space="preserve">. Bootstrap merupakan front-end framework </w:t>
      </w:r>
      <w:r w:rsidR="002E65C9" w:rsidRPr="006C5236">
        <w:t xml:space="preserve">berbasis HTML5 </w:t>
      </w:r>
      <w:r w:rsidR="002062E2" w:rsidRPr="006C5236">
        <w:t>yang berfilosofi mobile-first dan menggunakan layout yang responsif menyesuaikan ukuran layar browser.</w:t>
      </w:r>
    </w:p>
    <w:p w:rsidR="002062E2" w:rsidRPr="006C5236" w:rsidRDefault="002E65C9" w:rsidP="007224B9">
      <w:pPr>
        <w:pStyle w:val="BodyText"/>
        <w:jc w:val="both"/>
      </w:pPr>
      <w:r w:rsidRPr="006C5236">
        <w:t>Sedangkan back-end yang digunakan adalah Codeigniter yang menggunakan bahasa PHP. Codeigniter menggunakan arsitekt</w:t>
      </w:r>
      <w:r w:rsidR="008A4EC2" w:rsidRPr="006C5236">
        <w:t>ur MVC (Model View Controller) dalam men</w:t>
      </w:r>
      <w:r w:rsidR="008E109F" w:rsidRPr="006C5236">
        <w:t>-</w:t>
      </w:r>
      <w:r w:rsidR="008A4EC2" w:rsidRPr="006C5236">
        <w:t xml:space="preserve">strukturkan file </w:t>
      </w:r>
      <w:r w:rsidR="00A30495" w:rsidRPr="006C5236">
        <w:t>kelas</w:t>
      </w:r>
      <w:r w:rsidR="008A4EC2" w:rsidRPr="006C5236">
        <w:t xml:space="preserve"> yang ada.</w:t>
      </w:r>
      <w:r w:rsidR="00D46A77" w:rsidRPr="006C5236">
        <w:t xml:space="preserve"> Pada Codeigniter request dari client akan ditangkap dan diolah oleh </w:t>
      </w:r>
      <w:r w:rsidR="00A30495" w:rsidRPr="006C5236">
        <w:t>controller</w:t>
      </w:r>
      <w:r w:rsidR="00D46A77" w:rsidRPr="006C5236">
        <w:t xml:space="preserve"> untuk selanjutnya akan dikembalikan sebagai respons berupa tampilan web oleh kelas view. Sedangkan kelas model akan bertugas dalam mengelola database.</w:t>
      </w:r>
      <w:r w:rsidR="00E56884" w:rsidRPr="006C5236">
        <w:t xml:space="preserve"> Detail arsitektur dari Codeigniter dapat dilihat pada gambar 3.2.</w:t>
      </w:r>
      <w:r w:rsidR="008E109F" w:rsidRPr="006C5236">
        <w:t xml:space="preserve"> </w:t>
      </w:r>
      <w:r w:rsidR="0001760F" w:rsidRPr="006C5236">
        <w:t>K</w:t>
      </w:r>
      <w:r w:rsidR="00A30495" w:rsidRPr="006C5236">
        <w:t xml:space="preserve">elas fisik view kurang lebih akan </w:t>
      </w:r>
      <w:r w:rsidR="00A30495" w:rsidRPr="006C5236">
        <w:lastRenderedPageBreak/>
        <w:t xml:space="preserve">direpresentasikan oleh kelas lojik </w:t>
      </w:r>
      <w:r w:rsidR="0001760F" w:rsidRPr="006C5236">
        <w:t xml:space="preserve">server page dan </w:t>
      </w:r>
      <w:r w:rsidR="00A30495" w:rsidRPr="006C5236">
        <w:t>client page pada elemen WAE, sedangkan kelas model</w:t>
      </w:r>
      <w:r w:rsidR="0001760F" w:rsidRPr="006C5236">
        <w:t xml:space="preserve"> dan kelas controller</w:t>
      </w:r>
      <w:r w:rsidR="00A30495" w:rsidRPr="006C5236">
        <w:t xml:space="preserve"> kurang lebih akan direpresentasikan oleh kelas biasa dan tidak termasuk elemen WAE.</w:t>
      </w:r>
    </w:p>
    <w:p w:rsidR="00C971D3" w:rsidRPr="006C5236" w:rsidRDefault="00C971D3" w:rsidP="007224B9">
      <w:pPr>
        <w:pStyle w:val="BodyText"/>
        <w:jc w:val="both"/>
      </w:pPr>
    </w:p>
    <w:p w:rsidR="002E65C9" w:rsidRPr="006C5236" w:rsidRDefault="002E65C9" w:rsidP="002E65C9">
      <w:pPr>
        <w:pStyle w:val="BodyText"/>
        <w:jc w:val="center"/>
      </w:pPr>
      <w:r w:rsidRPr="006C5236">
        <w:rPr>
          <w:noProof/>
          <w:lang w:val="en-US"/>
        </w:rPr>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3">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rsidRPr="006C5236">
        <w:br/>
        <w:t xml:space="preserve">Gambar </w:t>
      </w:r>
      <w:r w:rsidR="00693FF9" w:rsidRPr="006C5236">
        <w:t>3.2</w:t>
      </w:r>
      <w:r w:rsidR="00693FF9" w:rsidRPr="006C5236">
        <w:tab/>
        <w:t>Arsitektur dari Codeigniter</w:t>
      </w:r>
    </w:p>
    <w:p w:rsidR="00C971D3" w:rsidRPr="006C5236" w:rsidRDefault="00C971D3" w:rsidP="002E65C9">
      <w:pPr>
        <w:pStyle w:val="BodyText"/>
        <w:jc w:val="center"/>
      </w:pPr>
    </w:p>
    <w:p w:rsidR="007F46D8" w:rsidRPr="006C5236" w:rsidRDefault="007F46D8" w:rsidP="007F46D8">
      <w:pPr>
        <w:pStyle w:val="Heading2"/>
      </w:pPr>
      <w:bookmarkStart w:id="17" w:name="_Toc215319371"/>
      <w:bookmarkStart w:id="18" w:name="_Toc96756357"/>
      <w:bookmarkStart w:id="19" w:name="_Toc386441843"/>
      <w:r w:rsidRPr="006C5236">
        <w:t>Realisasi Use Case</w:t>
      </w:r>
      <w:bookmarkEnd w:id="19"/>
      <w:r w:rsidRPr="006C5236">
        <w:t xml:space="preserve"> </w:t>
      </w:r>
      <w:bookmarkEnd w:id="17"/>
    </w:p>
    <w:p w:rsidR="000F4A13" w:rsidRPr="006C5236" w:rsidRDefault="000F4A13" w:rsidP="000F4A13"/>
    <w:p w:rsidR="007F46D8" w:rsidRPr="006C5236" w:rsidRDefault="007F46D8" w:rsidP="007F46D8">
      <w:pPr>
        <w:pStyle w:val="Heading3"/>
      </w:pPr>
      <w:bookmarkStart w:id="20" w:name="_Toc215319372"/>
      <w:bookmarkStart w:id="21" w:name="_Toc386441844"/>
      <w:r w:rsidRPr="006C5236">
        <w:t xml:space="preserve">Use Case </w:t>
      </w:r>
      <w:bookmarkEnd w:id="20"/>
      <w:r w:rsidR="00505916" w:rsidRPr="006C5236">
        <w:t>Melakukan Otentifikasi</w:t>
      </w:r>
      <w:bookmarkEnd w:id="21"/>
    </w:p>
    <w:p w:rsidR="000F4A13" w:rsidRPr="006C5236" w:rsidRDefault="000F4A13" w:rsidP="000F4A13"/>
    <w:p w:rsidR="007F46D8" w:rsidRPr="006C5236" w:rsidRDefault="007F46D8" w:rsidP="007F46D8">
      <w:pPr>
        <w:pStyle w:val="Heading4"/>
      </w:pPr>
      <w:bookmarkStart w:id="22" w:name="_Toc215319373"/>
      <w:r w:rsidRPr="006C5236">
        <w:t>Identifikasi Elemen WAE - Logical View</w:t>
      </w:r>
      <w:bookmarkEnd w:id="22"/>
    </w:p>
    <w:p w:rsidR="007F46D8" w:rsidRPr="006C5236" w:rsidRDefault="007F46D8" w:rsidP="007F46D8"/>
    <w:p w:rsidR="007F46D8" w:rsidRPr="006C5236" w:rsidRDefault="007F46D8" w:rsidP="007F46D8">
      <w:r w:rsidRPr="006C5236">
        <w:t>Tabel 3.1</w:t>
      </w:r>
      <w:r w:rsidR="0013138F" w:rsidRPr="006C5236">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7F46D8" w:rsidRPr="006C5236" w:rsidTr="00245B32">
        <w:tc>
          <w:tcPr>
            <w:tcW w:w="1555" w:type="dxa"/>
          </w:tcPr>
          <w:p w:rsidR="007F46D8" w:rsidRPr="006C5236" w:rsidRDefault="007F46D8" w:rsidP="00245B32">
            <w:pPr>
              <w:rPr>
                <w:i/>
              </w:rPr>
            </w:pPr>
            <w:r w:rsidRPr="006C5236">
              <w:rPr>
                <w:i/>
              </w:rPr>
              <w:t>WAE-S-0</w:t>
            </w:r>
            <w:r w:rsidR="00AF5BAF" w:rsidRPr="006C5236">
              <w:rPr>
                <w:i/>
              </w:rPr>
              <w:t>1</w:t>
            </w:r>
          </w:p>
        </w:tc>
        <w:tc>
          <w:tcPr>
            <w:tcW w:w="5386" w:type="dxa"/>
          </w:tcPr>
          <w:p w:rsidR="007F46D8" w:rsidRPr="006C5236" w:rsidRDefault="007F46D8" w:rsidP="00245B32">
            <w:pPr>
              <w:rPr>
                <w:i/>
              </w:rPr>
            </w:pPr>
            <w:r w:rsidRPr="006C5236">
              <w:rPr>
                <w:i/>
              </w:rPr>
              <w:t>Login</w:t>
            </w:r>
          </w:p>
        </w:tc>
        <w:tc>
          <w:tcPr>
            <w:tcW w:w="2126" w:type="dxa"/>
          </w:tcPr>
          <w:p w:rsidR="007F46D8" w:rsidRPr="006C5236" w:rsidRDefault="007F46D8" w:rsidP="00245B32">
            <w:pPr>
              <w:rPr>
                <w:i/>
              </w:rPr>
            </w:pPr>
            <w:r w:rsidRPr="006C5236">
              <w:rPr>
                <w:i/>
              </w:rPr>
              <w:t>Server Page</w:t>
            </w:r>
          </w:p>
        </w:tc>
      </w:tr>
      <w:tr w:rsidR="007F46D8" w:rsidRPr="006C5236" w:rsidTr="00245B32">
        <w:tc>
          <w:tcPr>
            <w:tcW w:w="1555" w:type="dxa"/>
          </w:tcPr>
          <w:p w:rsidR="007F46D8" w:rsidRPr="006C5236" w:rsidRDefault="007F46D8" w:rsidP="00245B32">
            <w:pPr>
              <w:rPr>
                <w:i/>
              </w:rPr>
            </w:pPr>
            <w:r w:rsidRPr="006C5236">
              <w:rPr>
                <w:i/>
              </w:rPr>
              <w:t>WAE-C-0</w:t>
            </w:r>
            <w:r w:rsidR="00B85D1A" w:rsidRPr="006C5236">
              <w:rPr>
                <w:i/>
              </w:rPr>
              <w:t>0</w:t>
            </w:r>
          </w:p>
        </w:tc>
        <w:tc>
          <w:tcPr>
            <w:tcW w:w="5386" w:type="dxa"/>
          </w:tcPr>
          <w:p w:rsidR="007F46D8" w:rsidRPr="006C5236" w:rsidRDefault="00716660" w:rsidP="00245B32">
            <w:pPr>
              <w:rPr>
                <w:i/>
              </w:rPr>
            </w:pPr>
            <w:r w:rsidRPr="006C5236">
              <w:rPr>
                <w:i/>
              </w:rPr>
              <w:t>LoginView</w:t>
            </w:r>
          </w:p>
        </w:tc>
        <w:tc>
          <w:tcPr>
            <w:tcW w:w="2126" w:type="dxa"/>
          </w:tcPr>
          <w:p w:rsidR="007F46D8" w:rsidRPr="006C5236" w:rsidRDefault="007F46D8" w:rsidP="00245B32">
            <w:pPr>
              <w:rPr>
                <w:i/>
              </w:rPr>
            </w:pPr>
            <w:r w:rsidRPr="006C5236">
              <w:rPr>
                <w:i/>
              </w:rPr>
              <w:t>Client Page</w:t>
            </w:r>
          </w:p>
        </w:tc>
      </w:tr>
      <w:tr w:rsidR="007F46D8" w:rsidRPr="006C5236" w:rsidTr="00245B32">
        <w:tc>
          <w:tcPr>
            <w:tcW w:w="1555" w:type="dxa"/>
          </w:tcPr>
          <w:p w:rsidR="007F46D8" w:rsidRPr="006C5236" w:rsidRDefault="007F46D8" w:rsidP="00245B32">
            <w:pPr>
              <w:rPr>
                <w:i/>
              </w:rPr>
            </w:pPr>
            <w:r w:rsidRPr="006C5236">
              <w:rPr>
                <w:i/>
              </w:rPr>
              <w:t>WAE-H-0</w:t>
            </w:r>
            <w:r w:rsidR="00B85D1A" w:rsidRPr="006C5236">
              <w:rPr>
                <w:i/>
              </w:rPr>
              <w:t>0</w:t>
            </w:r>
          </w:p>
        </w:tc>
        <w:tc>
          <w:tcPr>
            <w:tcW w:w="5386" w:type="dxa"/>
          </w:tcPr>
          <w:p w:rsidR="007F46D8" w:rsidRPr="006C5236" w:rsidRDefault="007F46D8" w:rsidP="00245B32">
            <w:pPr>
              <w:rPr>
                <w:i/>
              </w:rPr>
            </w:pPr>
            <w:r w:rsidRPr="006C5236">
              <w:rPr>
                <w:i/>
              </w:rPr>
              <w:t>LoginForm</w:t>
            </w:r>
          </w:p>
        </w:tc>
        <w:tc>
          <w:tcPr>
            <w:tcW w:w="2126" w:type="dxa"/>
          </w:tcPr>
          <w:p w:rsidR="007F46D8" w:rsidRPr="006C5236" w:rsidRDefault="007F46D8" w:rsidP="00245B32">
            <w:pPr>
              <w:rPr>
                <w:i/>
              </w:rPr>
            </w:pPr>
            <w:r w:rsidRPr="006C5236">
              <w:rPr>
                <w:i/>
              </w:rPr>
              <w:t>HTML Form</w:t>
            </w:r>
          </w:p>
        </w:tc>
      </w:tr>
    </w:tbl>
    <w:p w:rsidR="007F46D8" w:rsidRPr="006C5236" w:rsidRDefault="007F46D8" w:rsidP="007F46D8"/>
    <w:p w:rsidR="007F46D8" w:rsidRPr="006C5236" w:rsidRDefault="007F46D8" w:rsidP="007F46D8">
      <w:pPr>
        <w:pStyle w:val="Heading4"/>
      </w:pPr>
      <w:bookmarkStart w:id="23" w:name="_Toc215319374"/>
      <w:r w:rsidRPr="006C5236">
        <w:lastRenderedPageBreak/>
        <w:t xml:space="preserve">Identifikasi Kelas </w:t>
      </w:r>
      <w:bookmarkEnd w:id="23"/>
    </w:p>
    <w:p w:rsidR="007F46D8" w:rsidRPr="006C5236" w:rsidRDefault="007F46D8" w:rsidP="007F46D8"/>
    <w:p w:rsidR="007F46D8" w:rsidRPr="006C5236" w:rsidRDefault="007F46D8" w:rsidP="007F46D8">
      <w:r w:rsidRPr="006C5236">
        <w:t>Tabe</w:t>
      </w:r>
      <w:r w:rsidR="0013138F" w:rsidRPr="006C5236">
        <w:t>l 3.2</w:t>
      </w:r>
      <w:r w:rsidR="0013138F" w:rsidRPr="006C5236">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w:t>
            </w:r>
            <w:r w:rsidR="00C735BF" w:rsidRPr="006C5236">
              <w:rPr>
                <w:i/>
              </w:rPr>
              <w:t>-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Pr>
        <w:rPr>
          <w:i/>
          <w:color w:val="FF0000"/>
        </w:rPr>
      </w:pPr>
    </w:p>
    <w:p w:rsidR="007F46D8" w:rsidRPr="006C5236" w:rsidRDefault="007F46D8" w:rsidP="007F46D8">
      <w:pPr>
        <w:pStyle w:val="Heading4"/>
      </w:pPr>
      <w:bookmarkStart w:id="24" w:name="_Toc215319375"/>
      <w:r w:rsidRPr="006C5236">
        <w:t>Sequence Diagram</w:t>
      </w:r>
      <w:bookmarkEnd w:id="24"/>
      <w:r w:rsidRPr="006C5236">
        <w:t xml:space="preserve"> </w:t>
      </w:r>
    </w:p>
    <w:p w:rsidR="000F4A13" w:rsidRPr="006C5236" w:rsidRDefault="000F4A13" w:rsidP="000F4A13"/>
    <w:p w:rsidR="007F46D8" w:rsidRPr="006C5236" w:rsidRDefault="004B40EF" w:rsidP="007F46D8">
      <w:pPr>
        <w:jc w:val="center"/>
        <w:rPr>
          <w:szCs w:val="24"/>
        </w:rPr>
      </w:pPr>
      <w:r w:rsidRPr="006C5236">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75pt" o:ole="">
            <v:imagedata r:id="rId14" o:title=""/>
          </v:shape>
          <o:OLEObject Type="Embed" ProgID="Visio.Drawing.15" ShapeID="_x0000_i1025" DrawAspect="Content" ObjectID="_1460184240" r:id="rId15"/>
        </w:object>
      </w:r>
      <w:r w:rsidR="00CA67AB" w:rsidRPr="006C5236">
        <w:t>SQ-D</w:t>
      </w:r>
      <w:r w:rsidR="007F46D8" w:rsidRPr="006C5236">
        <w:t>-01-01</w:t>
      </w:r>
      <w:r w:rsidR="007F46D8" w:rsidRPr="006C5236">
        <w:tab/>
        <w:t>Sequence Diagram untuk skenario log in sukses</w:t>
      </w:r>
    </w:p>
    <w:p w:rsidR="00834FA7" w:rsidRPr="006C5236" w:rsidRDefault="00834FA7" w:rsidP="007F46D8">
      <w:pPr>
        <w:rPr>
          <w:color w:val="FF0000"/>
        </w:rPr>
      </w:pPr>
    </w:p>
    <w:p w:rsidR="007F46D8" w:rsidRPr="006C5236" w:rsidRDefault="004B40EF" w:rsidP="000F4A13">
      <w:pPr>
        <w:jc w:val="center"/>
      </w:pPr>
      <w:r w:rsidRPr="006C5236">
        <w:object w:dxaOrig="9226" w:dyaOrig="4996">
          <v:shape id="_x0000_i1026" type="#_x0000_t75" style="width:453.75pt;height:245.25pt" o:ole="">
            <v:imagedata r:id="rId16" o:title=""/>
          </v:shape>
          <o:OLEObject Type="Embed" ProgID="Visio.Drawing.15" ShapeID="_x0000_i1026" DrawAspect="Content" ObjectID="_1460184241" r:id="rId17"/>
        </w:object>
      </w:r>
      <w:r w:rsidR="00CA67AB" w:rsidRPr="006C5236">
        <w:t>SQ-D</w:t>
      </w:r>
      <w:r w:rsidR="007F46D8" w:rsidRPr="006C5236">
        <w:t>-01-02 Sequence Diagram untuk skenario log in gagal</w:t>
      </w:r>
    </w:p>
    <w:p w:rsidR="007F46D8" w:rsidRPr="006C5236" w:rsidRDefault="007F46D8" w:rsidP="007F46D8">
      <w:pPr>
        <w:pStyle w:val="Heading4"/>
      </w:pPr>
      <w:bookmarkStart w:id="25" w:name="_Toc215319376"/>
      <w:bookmarkStart w:id="26" w:name="OLE_LINK1"/>
      <w:bookmarkStart w:id="27" w:name="OLE_LINK2"/>
      <w:r w:rsidRPr="006C5236">
        <w:lastRenderedPageBreak/>
        <w:t xml:space="preserve">Diagram Kelas </w:t>
      </w:r>
      <w:bookmarkEnd w:id="25"/>
    </w:p>
    <w:bookmarkEnd w:id="26"/>
    <w:bookmarkEnd w:id="27"/>
    <w:p w:rsidR="007F46D8" w:rsidRPr="006C5236" w:rsidRDefault="007F46D8" w:rsidP="007F46D8">
      <w:pPr>
        <w:rPr>
          <w:color w:val="FF0000"/>
          <w:szCs w:val="24"/>
        </w:rPr>
      </w:pPr>
    </w:p>
    <w:p w:rsidR="00583E0F" w:rsidRPr="006C5236" w:rsidRDefault="00583E0F" w:rsidP="00583E0F">
      <w:pPr>
        <w:jc w:val="center"/>
        <w:rPr>
          <w:color w:val="FF0000"/>
          <w:szCs w:val="24"/>
        </w:rPr>
      </w:pPr>
      <w:r w:rsidRPr="006C5236">
        <w:rPr>
          <w:noProof/>
          <w:lang w:val="en-US"/>
        </w:rPr>
        <w:drawing>
          <wp:inline distT="0" distB="0" distL="0" distR="0" wp14:anchorId="2CC5FB6A" wp14:editId="424AEC3F">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4175" cy="2847975"/>
                    </a:xfrm>
                    <a:prstGeom prst="rect">
                      <a:avLst/>
                    </a:prstGeom>
                  </pic:spPr>
                </pic:pic>
              </a:graphicData>
            </a:graphic>
          </wp:inline>
        </w:drawing>
      </w:r>
      <w:r w:rsidRPr="006C5236">
        <w:rPr>
          <w:color w:val="FF0000"/>
          <w:szCs w:val="24"/>
        </w:rPr>
        <w:br/>
      </w:r>
      <w:r w:rsidRPr="006C5236">
        <w:t>CL-D-0</w:t>
      </w:r>
      <w:r w:rsidR="009942D3" w:rsidRPr="006C5236">
        <w:t>2</w:t>
      </w:r>
      <w:r w:rsidRPr="006C5236">
        <w:t xml:space="preserve"> Class Diagram untuk use case melakukan otentikasi</w:t>
      </w:r>
    </w:p>
    <w:p w:rsidR="007F46D8" w:rsidRPr="006C5236" w:rsidRDefault="007F46D8" w:rsidP="007F46D8">
      <w:pPr>
        <w:rPr>
          <w:i/>
          <w:color w:val="FF0000"/>
        </w:rPr>
      </w:pPr>
    </w:p>
    <w:p w:rsidR="007F46D8" w:rsidRPr="006C5236" w:rsidRDefault="007F46D8" w:rsidP="007F46D8">
      <w:pPr>
        <w:pStyle w:val="Heading3"/>
      </w:pPr>
      <w:bookmarkStart w:id="28" w:name="_Toc386441845"/>
      <w:r w:rsidRPr="006C5236">
        <w:t xml:space="preserve">Use Case </w:t>
      </w:r>
      <w:r w:rsidR="003B1D52" w:rsidRPr="006C5236">
        <w:t>Mengelola Data Profil Karyawan</w:t>
      </w:r>
      <w:bookmarkEnd w:id="28"/>
    </w:p>
    <w:p w:rsidR="00DC3865" w:rsidRPr="006C5236" w:rsidRDefault="00DC3865" w:rsidP="00DC3865"/>
    <w:p w:rsidR="007F46D8" w:rsidRPr="006C5236" w:rsidRDefault="007F46D8" w:rsidP="007F46D8">
      <w:pPr>
        <w:pStyle w:val="Heading4"/>
      </w:pPr>
      <w:r w:rsidRPr="006C5236">
        <w:t>Identifikasi Elemen WAE - Logical View</w:t>
      </w:r>
    </w:p>
    <w:p w:rsidR="007F46D8" w:rsidRPr="006C5236" w:rsidRDefault="007F46D8" w:rsidP="007F46D8"/>
    <w:p w:rsidR="007F46D8" w:rsidRPr="006C5236" w:rsidRDefault="007F46D8" w:rsidP="007F46D8">
      <w:r w:rsidRPr="006C5236">
        <w:t>Tabel 3.3</w:t>
      </w:r>
      <w:r w:rsidR="0013138F" w:rsidRPr="006C5236">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C71BF9" w:rsidRPr="006C5236" w:rsidTr="00245B32">
        <w:tc>
          <w:tcPr>
            <w:tcW w:w="1555" w:type="dxa"/>
          </w:tcPr>
          <w:p w:rsidR="00C71BF9" w:rsidRPr="006C5236" w:rsidRDefault="00C71BF9" w:rsidP="00C71BF9">
            <w:pPr>
              <w:rPr>
                <w:i/>
              </w:rPr>
            </w:pPr>
            <w:r w:rsidRPr="006C5236">
              <w:rPr>
                <w:i/>
              </w:rPr>
              <w:t>WAE-S-01</w:t>
            </w:r>
          </w:p>
        </w:tc>
        <w:tc>
          <w:tcPr>
            <w:tcW w:w="5386" w:type="dxa"/>
          </w:tcPr>
          <w:p w:rsidR="00C71BF9" w:rsidRPr="006C5236" w:rsidRDefault="003D4600" w:rsidP="00C71BF9">
            <w:pPr>
              <w:rPr>
                <w:i/>
              </w:rPr>
            </w:pPr>
            <w:r w:rsidRPr="006C5236">
              <w:rPr>
                <w:i/>
              </w:rPr>
              <w:t>Karyawan</w:t>
            </w:r>
          </w:p>
        </w:tc>
        <w:tc>
          <w:tcPr>
            <w:tcW w:w="2126" w:type="dxa"/>
          </w:tcPr>
          <w:p w:rsidR="00C71BF9" w:rsidRPr="006C5236" w:rsidRDefault="00C71BF9" w:rsidP="00C71BF9">
            <w:pPr>
              <w:rPr>
                <w:i/>
              </w:rPr>
            </w:pPr>
            <w:r w:rsidRPr="006C5236">
              <w:rPr>
                <w:i/>
              </w:rPr>
              <w:t>Server Page</w:t>
            </w:r>
          </w:p>
        </w:tc>
      </w:tr>
      <w:tr w:rsidR="00C71BF9" w:rsidRPr="006C5236" w:rsidTr="00245B32">
        <w:tc>
          <w:tcPr>
            <w:tcW w:w="1555" w:type="dxa"/>
          </w:tcPr>
          <w:p w:rsidR="00C71BF9" w:rsidRPr="006C5236" w:rsidRDefault="00C71BF9" w:rsidP="00C71BF9">
            <w:pPr>
              <w:rPr>
                <w:i/>
              </w:rPr>
            </w:pPr>
            <w:r w:rsidRPr="006C5236">
              <w:rPr>
                <w:i/>
              </w:rPr>
              <w:t>WAE-C-01</w:t>
            </w:r>
          </w:p>
        </w:tc>
        <w:tc>
          <w:tcPr>
            <w:tcW w:w="5386" w:type="dxa"/>
          </w:tcPr>
          <w:p w:rsidR="00C71BF9" w:rsidRPr="006C5236" w:rsidRDefault="00C71BF9" w:rsidP="00C71BF9">
            <w:pPr>
              <w:rPr>
                <w:i/>
              </w:rPr>
            </w:pPr>
            <w:r w:rsidRPr="006C5236">
              <w:rPr>
                <w:i/>
              </w:rPr>
              <w:t>TambahKaryawan</w:t>
            </w:r>
            <w:r w:rsidR="00716660" w:rsidRPr="006C5236">
              <w:rPr>
                <w:i/>
              </w:rPr>
              <w:t>View</w:t>
            </w:r>
          </w:p>
        </w:tc>
        <w:tc>
          <w:tcPr>
            <w:tcW w:w="2126" w:type="dxa"/>
          </w:tcPr>
          <w:p w:rsidR="00C71BF9" w:rsidRPr="006C5236" w:rsidRDefault="00C71BF9" w:rsidP="00C71BF9">
            <w:pPr>
              <w:rPr>
                <w:i/>
              </w:rPr>
            </w:pPr>
            <w:r w:rsidRPr="006C5236">
              <w:rPr>
                <w:i/>
              </w:rPr>
              <w:t>Client Page</w:t>
            </w:r>
          </w:p>
        </w:tc>
      </w:tr>
      <w:tr w:rsidR="00C71BF9" w:rsidRPr="006C5236" w:rsidTr="00245B32">
        <w:tc>
          <w:tcPr>
            <w:tcW w:w="1555" w:type="dxa"/>
          </w:tcPr>
          <w:p w:rsidR="00C71BF9" w:rsidRPr="006C5236" w:rsidRDefault="00C71BF9" w:rsidP="00C71BF9">
            <w:r w:rsidRPr="006C5236">
              <w:rPr>
                <w:i/>
              </w:rPr>
              <w:t>WAE-C-02</w:t>
            </w:r>
          </w:p>
        </w:tc>
        <w:tc>
          <w:tcPr>
            <w:tcW w:w="5386" w:type="dxa"/>
          </w:tcPr>
          <w:p w:rsidR="00C71BF9" w:rsidRPr="006C5236" w:rsidRDefault="00C71BF9" w:rsidP="00C71BF9">
            <w:pPr>
              <w:rPr>
                <w:i/>
              </w:rPr>
            </w:pPr>
            <w:r w:rsidRPr="006C5236">
              <w:rPr>
                <w:i/>
              </w:rPr>
              <w:t>Edi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3</w:t>
            </w:r>
          </w:p>
        </w:tc>
        <w:tc>
          <w:tcPr>
            <w:tcW w:w="5386" w:type="dxa"/>
          </w:tcPr>
          <w:p w:rsidR="00C71BF9" w:rsidRPr="006C5236" w:rsidRDefault="00C71BF9" w:rsidP="00C71BF9">
            <w:pPr>
              <w:rPr>
                <w:i/>
              </w:rPr>
            </w:pPr>
            <w:r w:rsidRPr="006C5236">
              <w:rPr>
                <w:i/>
              </w:rPr>
              <w:t>Daftar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4</w:t>
            </w:r>
          </w:p>
        </w:tc>
        <w:tc>
          <w:tcPr>
            <w:tcW w:w="5386" w:type="dxa"/>
          </w:tcPr>
          <w:p w:rsidR="00C71BF9" w:rsidRPr="006C5236" w:rsidRDefault="00C71BF9" w:rsidP="00C71BF9">
            <w:pPr>
              <w:rPr>
                <w:i/>
              </w:rPr>
            </w:pPr>
            <w:r w:rsidRPr="006C5236">
              <w:rPr>
                <w:i/>
              </w:rPr>
              <w:t>Liha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pPr>
              <w:rPr>
                <w:i/>
              </w:rPr>
            </w:pPr>
            <w:r w:rsidRPr="006C5236">
              <w:rPr>
                <w:i/>
              </w:rPr>
              <w:t>WAE-H-01</w:t>
            </w:r>
          </w:p>
        </w:tc>
        <w:tc>
          <w:tcPr>
            <w:tcW w:w="5386" w:type="dxa"/>
          </w:tcPr>
          <w:p w:rsidR="00C71BF9" w:rsidRPr="006C5236" w:rsidRDefault="00C71BF9" w:rsidP="00C71BF9">
            <w:pPr>
              <w:rPr>
                <w:i/>
              </w:rPr>
            </w:pPr>
            <w:r w:rsidRPr="006C5236">
              <w:rPr>
                <w:i/>
              </w:rPr>
              <w:t>TambahKaryawanForm</w:t>
            </w:r>
          </w:p>
        </w:tc>
        <w:tc>
          <w:tcPr>
            <w:tcW w:w="2126" w:type="dxa"/>
          </w:tcPr>
          <w:p w:rsidR="00C71BF9" w:rsidRPr="006C5236" w:rsidRDefault="00C71BF9" w:rsidP="00C71BF9">
            <w:pPr>
              <w:rPr>
                <w:i/>
              </w:rPr>
            </w:pPr>
            <w:r w:rsidRPr="006C5236">
              <w:rPr>
                <w:i/>
              </w:rPr>
              <w:t>HTML Form</w:t>
            </w:r>
          </w:p>
        </w:tc>
      </w:tr>
      <w:tr w:rsidR="00C71BF9" w:rsidRPr="006C5236" w:rsidTr="00245B32">
        <w:tc>
          <w:tcPr>
            <w:tcW w:w="1555" w:type="dxa"/>
          </w:tcPr>
          <w:p w:rsidR="00C71BF9" w:rsidRPr="006C5236" w:rsidRDefault="00C71BF9" w:rsidP="00C71BF9">
            <w:r w:rsidRPr="006C5236">
              <w:rPr>
                <w:i/>
              </w:rPr>
              <w:t>WAE-H-02</w:t>
            </w:r>
          </w:p>
        </w:tc>
        <w:tc>
          <w:tcPr>
            <w:tcW w:w="5386" w:type="dxa"/>
          </w:tcPr>
          <w:p w:rsidR="00C71BF9" w:rsidRPr="006C5236" w:rsidRDefault="00C71BF9" w:rsidP="00C71BF9">
            <w:pPr>
              <w:rPr>
                <w:i/>
              </w:rPr>
            </w:pPr>
            <w:r w:rsidRPr="006C5236">
              <w:rPr>
                <w:i/>
              </w:rPr>
              <w:t>Edit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3</w:t>
            </w:r>
          </w:p>
        </w:tc>
        <w:tc>
          <w:tcPr>
            <w:tcW w:w="5386" w:type="dxa"/>
          </w:tcPr>
          <w:p w:rsidR="00C71BF9" w:rsidRPr="006C5236" w:rsidRDefault="00C71BF9" w:rsidP="00C71BF9">
            <w:pPr>
              <w:rPr>
                <w:i/>
              </w:rPr>
            </w:pPr>
            <w:r w:rsidRPr="006C5236">
              <w:rPr>
                <w:i/>
              </w:rPr>
              <w:t>Hapus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4</w:t>
            </w:r>
          </w:p>
        </w:tc>
        <w:tc>
          <w:tcPr>
            <w:tcW w:w="5386" w:type="dxa"/>
          </w:tcPr>
          <w:p w:rsidR="00C71BF9" w:rsidRPr="006C5236" w:rsidRDefault="00C71BF9" w:rsidP="00C71BF9">
            <w:pPr>
              <w:rPr>
                <w:i/>
              </w:rPr>
            </w:pPr>
            <w:r w:rsidRPr="006C5236">
              <w:rPr>
                <w:i/>
              </w:rPr>
              <w:t>CariKaryawanForm</w:t>
            </w:r>
          </w:p>
        </w:tc>
        <w:tc>
          <w:tcPr>
            <w:tcW w:w="2126" w:type="dxa"/>
          </w:tcPr>
          <w:p w:rsidR="00C71BF9" w:rsidRPr="006C5236" w:rsidRDefault="00C71BF9" w:rsidP="00C71BF9">
            <w:r w:rsidRPr="006C5236">
              <w:rPr>
                <w:i/>
              </w:rPr>
              <w:t>HTML Form</w:t>
            </w:r>
          </w:p>
        </w:tc>
      </w:tr>
    </w:tbl>
    <w:p w:rsidR="007F46D8" w:rsidRPr="006C5236" w:rsidRDefault="007F46D8" w:rsidP="007F46D8"/>
    <w:p w:rsidR="007F46D8" w:rsidRPr="006C5236" w:rsidRDefault="007F46D8" w:rsidP="007F46D8">
      <w:pPr>
        <w:pStyle w:val="Heading4"/>
      </w:pPr>
      <w:r w:rsidRPr="006C5236">
        <w:t xml:space="preserve">Identifikasi Kelas </w:t>
      </w:r>
    </w:p>
    <w:p w:rsidR="007F46D8" w:rsidRPr="006C5236" w:rsidRDefault="007F46D8" w:rsidP="007F46D8"/>
    <w:p w:rsidR="007F46D8" w:rsidRPr="006C5236" w:rsidRDefault="007F46D8" w:rsidP="007F46D8">
      <w:r w:rsidRPr="006C5236">
        <w:t>Tabe</w:t>
      </w:r>
      <w:r w:rsidR="0013138F" w:rsidRPr="006C5236">
        <w:t>l 3.4</w:t>
      </w:r>
      <w:r w:rsidR="0013138F" w:rsidRPr="006C5236">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 w:rsidR="00140C25" w:rsidRPr="006C5236" w:rsidRDefault="00140C25" w:rsidP="007F46D8"/>
    <w:p w:rsidR="007F46D8" w:rsidRPr="006C5236" w:rsidRDefault="007F46D8" w:rsidP="007F46D8">
      <w:pPr>
        <w:pStyle w:val="Heading4"/>
      </w:pPr>
      <w:r w:rsidRPr="006C5236">
        <w:lastRenderedPageBreak/>
        <w:t xml:space="preserve">Sequence Diagram </w:t>
      </w:r>
    </w:p>
    <w:p w:rsidR="007F46D8" w:rsidRPr="006C5236" w:rsidRDefault="007F46D8" w:rsidP="007F46D8"/>
    <w:p w:rsidR="007F46D8" w:rsidRPr="006C5236" w:rsidRDefault="00925230" w:rsidP="007F46D8">
      <w:pPr>
        <w:jc w:val="center"/>
        <w:rPr>
          <w:szCs w:val="24"/>
        </w:rPr>
      </w:pPr>
      <w:r w:rsidRPr="006C5236">
        <w:object w:dxaOrig="10891" w:dyaOrig="5835">
          <v:shape id="_x0000_i1027" type="#_x0000_t75" style="width:453pt;height:243pt" o:ole="">
            <v:imagedata r:id="rId19" o:title=""/>
          </v:shape>
          <o:OLEObject Type="Embed" ProgID="Visio.Drawing.15" ShapeID="_x0000_i1027" DrawAspect="Content" ObjectID="_1460184242" r:id="rId20"/>
        </w:object>
      </w:r>
      <w:r w:rsidR="00710ACB" w:rsidRPr="006C5236">
        <w:t>SQ-D-02</w:t>
      </w:r>
      <w:r w:rsidR="007F46D8" w:rsidRPr="006C5236">
        <w:t>-01</w:t>
      </w:r>
      <w:r w:rsidR="007F46D8" w:rsidRPr="006C5236">
        <w:tab/>
        <w:t>Sequence Diagram untuk skenario tambah karyawan yang valid</w:t>
      </w:r>
    </w:p>
    <w:p w:rsidR="007F46D8" w:rsidRPr="006C5236" w:rsidRDefault="007F46D8"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7F46D8" w:rsidRPr="006C5236" w:rsidRDefault="00925230" w:rsidP="007F46D8">
      <w:pPr>
        <w:jc w:val="center"/>
      </w:pPr>
      <w:r w:rsidRPr="006C5236">
        <w:object w:dxaOrig="10891" w:dyaOrig="4695">
          <v:shape id="_x0000_i1028" type="#_x0000_t75" style="width:453pt;height:195pt" o:ole="">
            <v:imagedata r:id="rId21" o:title=""/>
          </v:shape>
          <o:OLEObject Type="Embed" ProgID="Visio.Drawing.15" ShapeID="_x0000_i1028" DrawAspect="Content" ObjectID="_1460184243" r:id="rId22"/>
        </w:object>
      </w:r>
      <w:r w:rsidR="007F46D8" w:rsidRPr="006C5236">
        <w:t xml:space="preserve"> </w:t>
      </w:r>
      <w:r w:rsidR="00710ACB" w:rsidRPr="006C5236">
        <w:t>SQ-D-</w:t>
      </w:r>
      <w:r w:rsidR="007F46D8" w:rsidRPr="006C5236">
        <w:t>02-02</w:t>
      </w:r>
      <w:r w:rsidR="007F46D8" w:rsidRPr="006C5236">
        <w:tab/>
        <w:t>Sequence Diagram untuk skenario tambah karyawan yang tidak valid</w:t>
      </w:r>
    </w:p>
    <w:p w:rsidR="009F7E89" w:rsidRPr="006C5236" w:rsidRDefault="00834FA7" w:rsidP="00834FA7">
      <w:pPr>
        <w:jc w:val="center"/>
        <w:rPr>
          <w:color w:val="FF0000"/>
        </w:rPr>
      </w:pPr>
      <w:r w:rsidRPr="006C5236">
        <w:rPr>
          <w:color w:val="FF0000"/>
        </w:rPr>
        <w:br/>
      </w:r>
    </w:p>
    <w:p w:rsidR="009F7E89" w:rsidRPr="006C5236" w:rsidRDefault="00721226" w:rsidP="009F7E89">
      <w:pPr>
        <w:jc w:val="center"/>
      </w:pPr>
      <w:r w:rsidRPr="006C5236">
        <w:object w:dxaOrig="9331" w:dyaOrig="5551">
          <v:shape id="_x0000_i1029" type="#_x0000_t75" style="width:453.75pt;height:270pt" o:ole="">
            <v:imagedata r:id="rId23" o:title=""/>
          </v:shape>
          <o:OLEObject Type="Embed" ProgID="Visio.Drawing.15" ShapeID="_x0000_i1029" DrawAspect="Content" ObjectID="_1460184244" r:id="rId24"/>
        </w:object>
      </w:r>
      <w:r w:rsidR="009F7E89" w:rsidRPr="006C5236">
        <w:t xml:space="preserve"> </w:t>
      </w:r>
      <w:r w:rsidR="00710ACB" w:rsidRPr="006C5236">
        <w:t>SQ-D-</w:t>
      </w:r>
      <w:r w:rsidR="00925230" w:rsidRPr="006C5236">
        <w:t>0</w:t>
      </w:r>
      <w:r w:rsidR="00710ACB" w:rsidRPr="006C5236">
        <w:t>2-03</w:t>
      </w:r>
      <w:r w:rsidR="009F7E89" w:rsidRPr="006C5236">
        <w:tab/>
        <w:t>Sequence Diagram untuk skenario edit karyawan yang valid</w:t>
      </w:r>
    </w:p>
    <w:p w:rsidR="00140C25" w:rsidRPr="006C5236" w:rsidRDefault="00140C25" w:rsidP="009F7E89">
      <w:pPr>
        <w:jc w:val="center"/>
      </w:pPr>
    </w:p>
    <w:p w:rsidR="00140C25" w:rsidRPr="006C5236" w:rsidRDefault="00140C25" w:rsidP="009F7E89">
      <w:pPr>
        <w:jc w:val="center"/>
      </w:pPr>
    </w:p>
    <w:p w:rsidR="009F7E89" w:rsidRPr="006C5236" w:rsidRDefault="009F7E89" w:rsidP="009F7E89">
      <w:pPr>
        <w:jc w:val="center"/>
      </w:pPr>
    </w:p>
    <w:p w:rsidR="008572BC" w:rsidRPr="006C5236" w:rsidRDefault="00721226" w:rsidP="008572BC">
      <w:pPr>
        <w:jc w:val="center"/>
        <w:rPr>
          <w:szCs w:val="24"/>
        </w:rPr>
      </w:pPr>
      <w:r w:rsidRPr="006C5236">
        <w:object w:dxaOrig="9331" w:dyaOrig="4846">
          <v:shape id="_x0000_i1030" type="#_x0000_t75" style="width:453.75pt;height:235.5pt" o:ole="">
            <v:imagedata r:id="rId25" o:title=""/>
          </v:shape>
          <o:OLEObject Type="Embed" ProgID="Visio.Drawing.15" ShapeID="_x0000_i1030" DrawAspect="Content" ObjectID="_1460184245" r:id="rId26"/>
        </w:object>
      </w:r>
      <w:r w:rsidR="008572BC" w:rsidRPr="006C5236">
        <w:br/>
      </w:r>
      <w:r w:rsidR="00710ACB" w:rsidRPr="006C5236">
        <w:t>SQ-D-02-</w:t>
      </w:r>
      <w:r w:rsidR="003975CC" w:rsidRPr="006C5236">
        <w:t>04</w:t>
      </w:r>
      <w:r w:rsidR="008572BC" w:rsidRPr="006C5236">
        <w:tab/>
        <w:t>Sequence Diagram untuk skenario edit karyawan yang tidak valid</w:t>
      </w:r>
    </w:p>
    <w:p w:rsidR="003975CC" w:rsidRPr="006C5236" w:rsidRDefault="003975CC" w:rsidP="003975CC">
      <w:pPr>
        <w:rPr>
          <w:color w:val="FF0000"/>
        </w:rPr>
      </w:pPr>
    </w:p>
    <w:p w:rsidR="007A3A44" w:rsidRPr="006C5236" w:rsidRDefault="007A3A44" w:rsidP="003975CC">
      <w:pPr>
        <w:rPr>
          <w:color w:val="FF0000"/>
        </w:rPr>
      </w:pPr>
    </w:p>
    <w:p w:rsidR="00834FA7" w:rsidRPr="006C5236" w:rsidRDefault="00834FA7" w:rsidP="003975CC"/>
    <w:p w:rsidR="003975CC" w:rsidRPr="006C5236" w:rsidRDefault="00A91DD8" w:rsidP="003975CC">
      <w:pPr>
        <w:jc w:val="center"/>
      </w:pPr>
      <w:r w:rsidRPr="006C5236">
        <w:object w:dxaOrig="10891" w:dyaOrig="6121">
          <v:shape id="_x0000_i1031" type="#_x0000_t75" style="width:453pt;height:255pt" o:ole="">
            <v:imagedata r:id="rId27" o:title=""/>
          </v:shape>
          <o:OLEObject Type="Embed" ProgID="Visio.Drawing.15" ShapeID="_x0000_i1031" DrawAspect="Content" ObjectID="_1460184246" r:id="rId28"/>
        </w:object>
      </w:r>
      <w:r w:rsidR="003975CC" w:rsidRPr="006C5236">
        <w:t xml:space="preserve"> SQ-D-02-05</w:t>
      </w:r>
      <w:r w:rsidR="003975CC" w:rsidRPr="006C5236">
        <w:tab/>
        <w:t>Sequence Diagram untuk skenario hapus karyawan yang dikonfirmasi setuju</w:t>
      </w:r>
    </w:p>
    <w:p w:rsidR="00140C25" w:rsidRPr="006C5236" w:rsidRDefault="00140C25" w:rsidP="003975CC">
      <w:pPr>
        <w:jc w:val="center"/>
      </w:pP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A91DD8" w:rsidP="003975CC">
      <w:pPr>
        <w:jc w:val="center"/>
      </w:pPr>
      <w:r w:rsidRPr="006C5236">
        <w:object w:dxaOrig="10891" w:dyaOrig="5101">
          <v:shape id="_x0000_i1032" type="#_x0000_t75" style="width:453pt;height:212.25pt" o:ole="">
            <v:imagedata r:id="rId29" o:title=""/>
          </v:shape>
          <o:OLEObject Type="Embed" ProgID="Visio.Drawing.15" ShapeID="_x0000_i1032" DrawAspect="Content" ObjectID="_1460184247" r:id="rId30"/>
        </w:object>
      </w:r>
      <w:r w:rsidR="003975CC" w:rsidRPr="006C5236">
        <w:t>SQ-D-02-06</w:t>
      </w:r>
      <w:r w:rsidR="003975CC" w:rsidRPr="006C5236">
        <w:tab/>
        <w:t>Sequence Diagram untuk skenario hapus karyawan yang dikonfirmasi batal</w:t>
      </w:r>
    </w:p>
    <w:p w:rsidR="00834FA7" w:rsidRPr="006C5236" w:rsidRDefault="00834FA7" w:rsidP="003975CC">
      <w:pPr>
        <w:jc w:val="center"/>
      </w:pPr>
    </w:p>
    <w:p w:rsidR="003975CC" w:rsidRPr="006C5236" w:rsidRDefault="003975CC" w:rsidP="009F7E89">
      <w:pPr>
        <w:jc w:val="center"/>
        <w:rPr>
          <w:color w:val="FF0000"/>
        </w:rPr>
      </w:pPr>
    </w:p>
    <w:p w:rsidR="003975CC" w:rsidRPr="006C5236" w:rsidRDefault="00292780" w:rsidP="003975CC">
      <w:pPr>
        <w:jc w:val="center"/>
      </w:pPr>
      <w:r w:rsidRPr="006C5236">
        <w:object w:dxaOrig="7635" w:dyaOrig="4980">
          <v:shape id="_x0000_i1033" type="#_x0000_t75" style="width:444pt;height:290.25pt" o:ole="">
            <v:imagedata r:id="rId31" o:title=""/>
          </v:shape>
          <o:OLEObject Type="Embed" ProgID="Visio.Drawing.15" ShapeID="_x0000_i1033" DrawAspect="Content" ObjectID="_1460184248" r:id="rId32"/>
        </w:object>
      </w:r>
      <w:r w:rsidR="003975CC" w:rsidRPr="006C5236">
        <w:t>SQ-D-02-07</w:t>
      </w:r>
      <w:r w:rsidR="003975CC" w:rsidRPr="006C5236">
        <w:tab/>
        <w:t>Sequence Diagram untuk skenario mencari karyawan dan ditemukan</w:t>
      </w: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292780" w:rsidP="003975CC">
      <w:pPr>
        <w:jc w:val="center"/>
      </w:pPr>
      <w:r w:rsidRPr="006C5236">
        <w:object w:dxaOrig="7635" w:dyaOrig="4980">
          <v:shape id="_x0000_i1034" type="#_x0000_t75" style="width:442.5pt;height:288.75pt" o:ole="">
            <v:imagedata r:id="rId33" o:title=""/>
          </v:shape>
          <o:OLEObject Type="Embed" ProgID="Visio.Drawing.15" ShapeID="_x0000_i1034" DrawAspect="Content" ObjectID="_1460184249" r:id="rId34"/>
        </w:object>
      </w:r>
      <w:r w:rsidR="00D97948" w:rsidRPr="006C5236">
        <w:br/>
        <w:t>SQ-D-</w:t>
      </w:r>
      <w:r w:rsidR="003975CC" w:rsidRPr="006C5236">
        <w:t>02</w:t>
      </w:r>
      <w:r w:rsidR="00D97948" w:rsidRPr="006C5236">
        <w:t>-08</w:t>
      </w:r>
      <w:r w:rsidR="003975CC" w:rsidRPr="006C5236">
        <w:tab/>
        <w:t>Sequence Diagram untuk skenario mencari karyawan dan tidak ditemukan</w:t>
      </w:r>
    </w:p>
    <w:p w:rsidR="003975CC" w:rsidRPr="006C5236" w:rsidRDefault="003975CC" w:rsidP="009F7E89">
      <w:pPr>
        <w:jc w:val="center"/>
        <w:rPr>
          <w:color w:val="FF0000"/>
        </w:rPr>
      </w:pPr>
    </w:p>
    <w:p w:rsidR="00834FA7" w:rsidRPr="006C5236" w:rsidRDefault="00834FA7" w:rsidP="009F7E89">
      <w:pPr>
        <w:jc w:val="center"/>
        <w:rPr>
          <w:color w:val="FF0000"/>
        </w:rPr>
      </w:pPr>
    </w:p>
    <w:p w:rsidR="00850040" w:rsidRPr="006C5236" w:rsidRDefault="00140C25" w:rsidP="00850040">
      <w:pPr>
        <w:jc w:val="center"/>
      </w:pPr>
      <w:r w:rsidRPr="006C5236">
        <w:object w:dxaOrig="5941" w:dyaOrig="4816">
          <v:shape id="_x0000_i1035" type="#_x0000_t75" style="width:366pt;height:297.75pt" o:ole="">
            <v:imagedata r:id="rId35" o:title=""/>
          </v:shape>
          <o:OLEObject Type="Embed" ProgID="Visio.Drawing.15" ShapeID="_x0000_i1035" DrawAspect="Content" ObjectID="_1460184250" r:id="rId36"/>
        </w:object>
      </w:r>
      <w:r w:rsidR="00850040" w:rsidRPr="006C5236">
        <w:br/>
        <w:t xml:space="preserve"> SQ-D-02-09</w:t>
      </w:r>
      <w:r w:rsidR="00850040" w:rsidRPr="006C5236">
        <w:tab/>
        <w:t>Sequence Diagram untuk skenario melihat detail karyawan dan diperbolehkan untuk mengakses</w:t>
      </w:r>
    </w:p>
    <w:p w:rsidR="00140C25" w:rsidRPr="006C5236" w:rsidRDefault="00140C25" w:rsidP="00850040">
      <w:pPr>
        <w:jc w:val="center"/>
      </w:pPr>
    </w:p>
    <w:p w:rsidR="00140C25" w:rsidRPr="006C5236" w:rsidRDefault="00140C25" w:rsidP="00850040">
      <w:pPr>
        <w:jc w:val="center"/>
      </w:pPr>
    </w:p>
    <w:p w:rsidR="00850040" w:rsidRPr="006C5236" w:rsidRDefault="00850040" w:rsidP="00850040">
      <w:pPr>
        <w:jc w:val="center"/>
      </w:pPr>
    </w:p>
    <w:p w:rsidR="00850040" w:rsidRPr="006C5236" w:rsidRDefault="00BE0882" w:rsidP="00850040">
      <w:pPr>
        <w:jc w:val="center"/>
      </w:pPr>
      <w:r w:rsidRPr="006C5236">
        <w:object w:dxaOrig="5941" w:dyaOrig="3961">
          <v:shape id="_x0000_i1036" type="#_x0000_t75" style="width:362.25pt;height:241.5pt" o:ole="">
            <v:imagedata r:id="rId37" o:title=""/>
          </v:shape>
          <o:OLEObject Type="Embed" ProgID="Visio.Drawing.15" ShapeID="_x0000_i1036" DrawAspect="Content" ObjectID="_1460184251" r:id="rId38"/>
        </w:object>
      </w:r>
      <w:r w:rsidR="007A3A44" w:rsidRPr="006C5236">
        <w:br/>
      </w:r>
      <w:r w:rsidR="00850040" w:rsidRPr="006C5236">
        <w:t>SQ-D-02-10</w:t>
      </w:r>
      <w:r w:rsidR="00850040" w:rsidRPr="006C5236">
        <w:tab/>
        <w:t>Sequence Diagram untuk skenario melihat detail karyawan dan tidak diperbolehkan untuk mengakses</w:t>
      </w:r>
    </w:p>
    <w:p w:rsidR="00023709" w:rsidRPr="006C5236" w:rsidRDefault="00023709" w:rsidP="00023709">
      <w:pPr>
        <w:rPr>
          <w:i/>
        </w:rPr>
      </w:pPr>
    </w:p>
    <w:p w:rsidR="00140C25" w:rsidRPr="006C5236" w:rsidRDefault="00140C25" w:rsidP="00023709">
      <w:pPr>
        <w:rPr>
          <w:i/>
        </w:rPr>
      </w:pPr>
    </w:p>
    <w:p w:rsidR="00140C25" w:rsidRPr="006C5236" w:rsidRDefault="00140C25" w:rsidP="00023709">
      <w:pPr>
        <w:rPr>
          <w:i/>
        </w:rPr>
      </w:pPr>
    </w:p>
    <w:p w:rsidR="00140C25" w:rsidRPr="006C5236" w:rsidRDefault="00140C25" w:rsidP="00140C25">
      <w:pPr>
        <w:pStyle w:val="Heading4"/>
      </w:pPr>
      <w:r w:rsidRPr="006C5236">
        <w:lastRenderedPageBreak/>
        <w:t xml:space="preserve">Diagram Kelas </w:t>
      </w:r>
    </w:p>
    <w:p w:rsidR="00140C25" w:rsidRPr="006C5236" w:rsidRDefault="00140C25" w:rsidP="00023709">
      <w:pPr>
        <w:rPr>
          <w:i/>
        </w:rPr>
      </w:pPr>
    </w:p>
    <w:p w:rsidR="00E06CD9" w:rsidRPr="006C5236" w:rsidRDefault="00064C55" w:rsidP="00064C55">
      <w:pPr>
        <w:jc w:val="center"/>
        <w:rPr>
          <w:i/>
        </w:rPr>
      </w:pPr>
      <w:r w:rsidRPr="006C5236">
        <w:rPr>
          <w:noProof/>
          <w:lang w:val="en-US"/>
        </w:rPr>
        <w:drawing>
          <wp:inline distT="0" distB="0" distL="0" distR="0" wp14:anchorId="4F560574" wp14:editId="321C0171">
            <wp:extent cx="5715000" cy="50154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20319" cy="5020074"/>
                    </a:xfrm>
                    <a:prstGeom prst="rect">
                      <a:avLst/>
                    </a:prstGeom>
                  </pic:spPr>
                </pic:pic>
              </a:graphicData>
            </a:graphic>
          </wp:inline>
        </w:drawing>
      </w:r>
      <w:r w:rsidRPr="006C5236">
        <w:rPr>
          <w:i/>
        </w:rPr>
        <w:br/>
      </w:r>
      <w:r w:rsidRPr="006C5236">
        <w:t>CL-D-01 Class Diagram untuk use case mengelola data profil karyawan</w:t>
      </w:r>
    </w:p>
    <w:p w:rsidR="00140C25" w:rsidRPr="006C5236" w:rsidRDefault="00140C25" w:rsidP="00023709">
      <w:pPr>
        <w:rPr>
          <w:i/>
        </w:rPr>
      </w:pPr>
    </w:p>
    <w:p w:rsidR="00023709" w:rsidRPr="006C5236" w:rsidRDefault="00023709" w:rsidP="00023709">
      <w:pPr>
        <w:pStyle w:val="Heading3"/>
      </w:pPr>
      <w:bookmarkStart w:id="29" w:name="_Toc384567521"/>
      <w:bookmarkStart w:id="30" w:name="_Toc386441846"/>
      <w:r w:rsidRPr="006C5236">
        <w:t xml:space="preserve">Use Case </w:t>
      </w:r>
      <w:bookmarkEnd w:id="29"/>
      <w:r w:rsidR="0088669A" w:rsidRPr="006C5236">
        <w:t>Mengelola Posting Pengetahuan</w:t>
      </w:r>
      <w:bookmarkEnd w:id="30"/>
    </w:p>
    <w:p w:rsidR="00014710" w:rsidRPr="006C5236" w:rsidRDefault="00014710" w:rsidP="00014710"/>
    <w:p w:rsidR="00023709" w:rsidRPr="006C5236" w:rsidRDefault="00023709" w:rsidP="00023709">
      <w:pPr>
        <w:pStyle w:val="Heading4"/>
      </w:pPr>
      <w:r w:rsidRPr="006C5236">
        <w:t>Identifikasi Elemen WAE - Logical View</w:t>
      </w:r>
    </w:p>
    <w:p w:rsidR="0088669A" w:rsidRPr="006C5236" w:rsidRDefault="0088669A" w:rsidP="0088669A"/>
    <w:p w:rsidR="00023709" w:rsidRPr="006C5236" w:rsidRDefault="00023709" w:rsidP="00023709">
      <w:r w:rsidRPr="006C5236">
        <w:t>Tabel 3.</w:t>
      </w:r>
      <w:r w:rsidR="0088669A" w:rsidRPr="006C5236">
        <w:t>5</w:t>
      </w:r>
      <w:r w:rsidR="0088669A" w:rsidRPr="006C5236">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6C5236" w:rsidTr="00245B32">
        <w:tc>
          <w:tcPr>
            <w:tcW w:w="967" w:type="pct"/>
          </w:tcPr>
          <w:p w:rsidR="00023709" w:rsidRPr="006C5236" w:rsidRDefault="00023709" w:rsidP="00245B32">
            <w:pPr>
              <w:rPr>
                <w:i/>
              </w:rPr>
            </w:pPr>
            <w:r w:rsidRPr="006C5236">
              <w:rPr>
                <w:i/>
              </w:rPr>
              <w:t>No</w:t>
            </w:r>
          </w:p>
        </w:tc>
        <w:tc>
          <w:tcPr>
            <w:tcW w:w="2616" w:type="pct"/>
          </w:tcPr>
          <w:p w:rsidR="00023709" w:rsidRPr="006C5236" w:rsidRDefault="00023709" w:rsidP="00245B32">
            <w:pPr>
              <w:rPr>
                <w:i/>
              </w:rPr>
            </w:pPr>
            <w:r w:rsidRPr="006C5236">
              <w:rPr>
                <w:i/>
              </w:rPr>
              <w:t>Nama Elemen Lojik WAE</w:t>
            </w:r>
          </w:p>
        </w:tc>
        <w:tc>
          <w:tcPr>
            <w:tcW w:w="1417" w:type="pct"/>
          </w:tcPr>
          <w:p w:rsidR="00023709" w:rsidRPr="006C5236" w:rsidRDefault="00023709" w:rsidP="00245B32">
            <w:pPr>
              <w:rPr>
                <w:i/>
              </w:rPr>
            </w:pPr>
            <w:r w:rsidRPr="006C5236">
              <w:rPr>
                <w:i/>
              </w:rPr>
              <w:t>Stereotype</w:t>
            </w:r>
          </w:p>
        </w:tc>
      </w:tr>
      <w:tr w:rsidR="00491C71" w:rsidRPr="006C5236" w:rsidTr="00245B32">
        <w:tc>
          <w:tcPr>
            <w:tcW w:w="967" w:type="pct"/>
          </w:tcPr>
          <w:p w:rsidR="00491C71" w:rsidRPr="006C5236" w:rsidRDefault="008A02F1" w:rsidP="00491C71">
            <w:r w:rsidRPr="006C5236">
              <w:rPr>
                <w:i/>
              </w:rPr>
              <w:t>WAE-S-03</w:t>
            </w:r>
          </w:p>
        </w:tc>
        <w:tc>
          <w:tcPr>
            <w:tcW w:w="2616" w:type="pct"/>
          </w:tcPr>
          <w:p w:rsidR="00491C71" w:rsidRPr="006C5236" w:rsidRDefault="008A02F1" w:rsidP="00491C71">
            <w:pPr>
              <w:rPr>
                <w:i/>
              </w:rPr>
            </w:pPr>
            <w:r w:rsidRPr="006C5236">
              <w:rPr>
                <w:i/>
              </w:rPr>
              <w:t>File</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S-</w:t>
            </w:r>
            <w:r w:rsidR="008A02F1" w:rsidRPr="006C5236">
              <w:rPr>
                <w:i/>
              </w:rPr>
              <w:t>04</w:t>
            </w:r>
          </w:p>
        </w:tc>
        <w:tc>
          <w:tcPr>
            <w:tcW w:w="2616" w:type="pct"/>
          </w:tcPr>
          <w:p w:rsidR="00491C71" w:rsidRPr="006C5236" w:rsidRDefault="008A02F1" w:rsidP="00491C71">
            <w:pPr>
              <w:rPr>
                <w:i/>
              </w:rPr>
            </w:pPr>
            <w:r w:rsidRPr="006C5236">
              <w:rPr>
                <w:i/>
              </w:rPr>
              <w:t>Pengetahuan</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8A02F1" w:rsidP="00491C71">
            <w:r w:rsidRPr="006C5236">
              <w:rPr>
                <w:i/>
              </w:rPr>
              <w:t>WAE-S-05</w:t>
            </w:r>
          </w:p>
        </w:tc>
        <w:tc>
          <w:tcPr>
            <w:tcW w:w="2616" w:type="pct"/>
          </w:tcPr>
          <w:p w:rsidR="00491C71" w:rsidRPr="006C5236" w:rsidRDefault="008A02F1" w:rsidP="00491C71">
            <w:pPr>
              <w:rPr>
                <w:i/>
              </w:rPr>
            </w:pPr>
            <w:r w:rsidRPr="006C5236">
              <w:rPr>
                <w:i/>
              </w:rPr>
              <w:t>Komentar</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C-1</w:t>
            </w:r>
            <w:r w:rsidR="00B03772" w:rsidRPr="006C5236">
              <w:rPr>
                <w:i/>
              </w:rPr>
              <w:t>0</w:t>
            </w:r>
          </w:p>
        </w:tc>
        <w:tc>
          <w:tcPr>
            <w:tcW w:w="2616" w:type="pct"/>
          </w:tcPr>
          <w:p w:rsidR="00491C71" w:rsidRPr="006C5236" w:rsidRDefault="00491C71" w:rsidP="00491C71">
            <w:pPr>
              <w:rPr>
                <w:i/>
              </w:rPr>
            </w:pPr>
            <w:r w:rsidRPr="006C5236">
              <w:rPr>
                <w:i/>
              </w:rPr>
              <w:t>Tambah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1</w:t>
            </w:r>
          </w:p>
        </w:tc>
        <w:tc>
          <w:tcPr>
            <w:tcW w:w="2616" w:type="pct"/>
          </w:tcPr>
          <w:p w:rsidR="00491C71" w:rsidRPr="006C5236" w:rsidRDefault="00491C71" w:rsidP="00491C71">
            <w:pPr>
              <w:rPr>
                <w:i/>
              </w:rPr>
            </w:pPr>
            <w:r w:rsidRPr="006C5236">
              <w:rPr>
                <w:i/>
              </w:rPr>
              <w:t>Edi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2</w:t>
            </w:r>
          </w:p>
        </w:tc>
        <w:tc>
          <w:tcPr>
            <w:tcW w:w="2616" w:type="pct"/>
          </w:tcPr>
          <w:p w:rsidR="00491C71" w:rsidRPr="006C5236" w:rsidRDefault="00491C71" w:rsidP="00491C71">
            <w:pPr>
              <w:rPr>
                <w:i/>
              </w:rPr>
            </w:pPr>
            <w:r w:rsidRPr="006C5236">
              <w:rPr>
                <w:i/>
              </w:rPr>
              <w:t>Daftar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3</w:t>
            </w:r>
          </w:p>
        </w:tc>
        <w:tc>
          <w:tcPr>
            <w:tcW w:w="2616" w:type="pct"/>
          </w:tcPr>
          <w:p w:rsidR="00491C71" w:rsidRPr="006C5236" w:rsidRDefault="00491C71" w:rsidP="00491C71">
            <w:pPr>
              <w:rPr>
                <w:i/>
              </w:rPr>
            </w:pPr>
            <w:r w:rsidRPr="006C5236">
              <w:rPr>
                <w:i/>
              </w:rPr>
              <w:t>Liha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B03772" w:rsidP="00491C71">
            <w:r w:rsidRPr="006C5236">
              <w:rPr>
                <w:i/>
              </w:rPr>
              <w:t>WAE-H-09</w:t>
            </w:r>
          </w:p>
        </w:tc>
        <w:tc>
          <w:tcPr>
            <w:tcW w:w="2616" w:type="pct"/>
          </w:tcPr>
          <w:p w:rsidR="00491C71" w:rsidRPr="006C5236" w:rsidRDefault="00491C71" w:rsidP="00491C71">
            <w:pPr>
              <w:rPr>
                <w:i/>
              </w:rPr>
            </w:pPr>
            <w:r w:rsidRPr="006C5236">
              <w:rPr>
                <w:i/>
              </w:rPr>
              <w:t>Tambah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lastRenderedPageBreak/>
              <w:t>WAE-H-10</w:t>
            </w:r>
          </w:p>
        </w:tc>
        <w:tc>
          <w:tcPr>
            <w:tcW w:w="2616" w:type="pct"/>
          </w:tcPr>
          <w:p w:rsidR="00491C71" w:rsidRPr="006C5236" w:rsidRDefault="00491C71" w:rsidP="00491C71">
            <w:pPr>
              <w:rPr>
                <w:i/>
              </w:rPr>
            </w:pPr>
            <w:r w:rsidRPr="006C5236">
              <w:rPr>
                <w:i/>
              </w:rPr>
              <w:t>Edit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1</w:t>
            </w:r>
          </w:p>
        </w:tc>
        <w:tc>
          <w:tcPr>
            <w:tcW w:w="2616" w:type="pct"/>
          </w:tcPr>
          <w:p w:rsidR="00491C71" w:rsidRPr="006C5236" w:rsidRDefault="00491C71" w:rsidP="00491C71">
            <w:pPr>
              <w:rPr>
                <w:i/>
              </w:rPr>
            </w:pPr>
            <w:r w:rsidRPr="006C5236">
              <w:rPr>
                <w:i/>
              </w:rPr>
              <w:t>Hapus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2</w:t>
            </w:r>
          </w:p>
        </w:tc>
        <w:tc>
          <w:tcPr>
            <w:tcW w:w="2616" w:type="pct"/>
          </w:tcPr>
          <w:p w:rsidR="00491C71" w:rsidRPr="006C5236" w:rsidRDefault="00491C71" w:rsidP="00491C71">
            <w:pPr>
              <w:rPr>
                <w:i/>
              </w:rPr>
            </w:pPr>
            <w:r w:rsidRPr="006C5236">
              <w:rPr>
                <w:i/>
              </w:rPr>
              <w:t>Cari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3</w:t>
            </w:r>
          </w:p>
        </w:tc>
        <w:tc>
          <w:tcPr>
            <w:tcW w:w="2616" w:type="pct"/>
          </w:tcPr>
          <w:p w:rsidR="00491C71" w:rsidRPr="006C5236" w:rsidRDefault="00491C71" w:rsidP="00491C71">
            <w:pPr>
              <w:rPr>
                <w:i/>
              </w:rPr>
            </w:pPr>
            <w:r w:rsidRPr="006C5236">
              <w:rPr>
                <w:i/>
              </w:rPr>
              <w:t>Tambah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4</w:t>
            </w:r>
          </w:p>
        </w:tc>
        <w:tc>
          <w:tcPr>
            <w:tcW w:w="2616" w:type="pct"/>
          </w:tcPr>
          <w:p w:rsidR="00491C71" w:rsidRPr="006C5236" w:rsidRDefault="00491C71" w:rsidP="00491C71">
            <w:pPr>
              <w:rPr>
                <w:i/>
              </w:rPr>
            </w:pPr>
            <w:r w:rsidRPr="006C5236">
              <w:rPr>
                <w:i/>
              </w:rPr>
              <w:t>Hapus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5</w:t>
            </w:r>
          </w:p>
        </w:tc>
        <w:tc>
          <w:tcPr>
            <w:tcW w:w="2616" w:type="pct"/>
          </w:tcPr>
          <w:p w:rsidR="00491C71" w:rsidRPr="006C5236" w:rsidRDefault="00491C71" w:rsidP="00491C71">
            <w:pPr>
              <w:rPr>
                <w:i/>
              </w:rPr>
            </w:pPr>
            <w:r w:rsidRPr="006C5236">
              <w:rPr>
                <w:i/>
              </w:rPr>
              <w:t>Lihat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6</w:t>
            </w:r>
          </w:p>
        </w:tc>
        <w:tc>
          <w:tcPr>
            <w:tcW w:w="2616" w:type="pct"/>
          </w:tcPr>
          <w:p w:rsidR="00491C71" w:rsidRPr="006C5236" w:rsidRDefault="00491C71" w:rsidP="00491C71">
            <w:pPr>
              <w:rPr>
                <w:i/>
              </w:rPr>
            </w:pPr>
            <w:r w:rsidRPr="006C5236">
              <w:rPr>
                <w:i/>
              </w:rPr>
              <w:t>Tambah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7</w:t>
            </w:r>
          </w:p>
        </w:tc>
        <w:tc>
          <w:tcPr>
            <w:tcW w:w="2616" w:type="pct"/>
          </w:tcPr>
          <w:p w:rsidR="00491C71" w:rsidRPr="006C5236" w:rsidRDefault="00491C71" w:rsidP="00491C71">
            <w:pPr>
              <w:rPr>
                <w:i/>
              </w:rPr>
            </w:pPr>
            <w:r w:rsidRPr="006C5236">
              <w:rPr>
                <w:i/>
              </w:rPr>
              <w:t>Edit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8</w:t>
            </w:r>
          </w:p>
        </w:tc>
        <w:tc>
          <w:tcPr>
            <w:tcW w:w="2616" w:type="pct"/>
          </w:tcPr>
          <w:p w:rsidR="00491C71" w:rsidRPr="006C5236" w:rsidRDefault="00491C71" w:rsidP="00491C71">
            <w:pPr>
              <w:rPr>
                <w:i/>
              </w:rPr>
            </w:pPr>
            <w:r w:rsidRPr="006C5236">
              <w:rPr>
                <w:i/>
              </w:rPr>
              <w:t>HapusKomentarForm</w:t>
            </w:r>
          </w:p>
        </w:tc>
        <w:tc>
          <w:tcPr>
            <w:tcW w:w="1417" w:type="pct"/>
          </w:tcPr>
          <w:p w:rsidR="00491C71" w:rsidRPr="006C5236" w:rsidRDefault="00491C71" w:rsidP="00491C71">
            <w:r w:rsidRPr="006C5236">
              <w:rPr>
                <w:i/>
              </w:rPr>
              <w:t>HTML Form</w:t>
            </w:r>
          </w:p>
        </w:tc>
      </w:tr>
    </w:tbl>
    <w:p w:rsidR="00023709" w:rsidRPr="006C5236" w:rsidRDefault="00023709" w:rsidP="00023709">
      <w:pPr>
        <w:rPr>
          <w:color w:val="FF0000"/>
        </w:rPr>
      </w:pPr>
    </w:p>
    <w:p w:rsidR="00023709" w:rsidRPr="006C5236" w:rsidRDefault="00023709" w:rsidP="00023709">
      <w:pPr>
        <w:pStyle w:val="Heading4"/>
      </w:pPr>
      <w:r w:rsidRPr="006C5236">
        <w:t xml:space="preserve">Identifikasi Kelas </w:t>
      </w:r>
    </w:p>
    <w:p w:rsidR="00D822A3" w:rsidRPr="006C5236" w:rsidRDefault="00D822A3" w:rsidP="00D822A3"/>
    <w:p w:rsidR="00023709" w:rsidRPr="006C5236" w:rsidRDefault="00023709" w:rsidP="00023709">
      <w:r w:rsidRPr="006C5236">
        <w:t>Tabel 3.</w:t>
      </w:r>
      <w:r w:rsidR="0088669A" w:rsidRPr="006C5236">
        <w:t>6</w:t>
      </w:r>
      <w:r w:rsidR="00A86E9F" w:rsidRPr="006C5236">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6C5236" w:rsidTr="00245B32">
        <w:tc>
          <w:tcPr>
            <w:tcW w:w="936" w:type="pct"/>
          </w:tcPr>
          <w:p w:rsidR="00023709" w:rsidRPr="006C5236" w:rsidRDefault="00023709" w:rsidP="00245B32">
            <w:pPr>
              <w:rPr>
                <w:i/>
              </w:rPr>
            </w:pPr>
            <w:r w:rsidRPr="006C5236">
              <w:rPr>
                <w:i/>
              </w:rPr>
              <w:t>No</w:t>
            </w:r>
          </w:p>
        </w:tc>
        <w:tc>
          <w:tcPr>
            <w:tcW w:w="1808" w:type="pct"/>
          </w:tcPr>
          <w:p w:rsidR="00023709" w:rsidRPr="006C5236" w:rsidRDefault="00023709" w:rsidP="00245B32">
            <w:pPr>
              <w:rPr>
                <w:i/>
              </w:rPr>
            </w:pPr>
            <w:r w:rsidRPr="006C5236">
              <w:rPr>
                <w:i/>
              </w:rPr>
              <w:t xml:space="preserve">Nama Kelas </w:t>
            </w:r>
          </w:p>
        </w:tc>
        <w:tc>
          <w:tcPr>
            <w:tcW w:w="2256" w:type="pct"/>
          </w:tcPr>
          <w:p w:rsidR="00023709" w:rsidRPr="006C5236" w:rsidRDefault="00023709" w:rsidP="00245B32">
            <w:pPr>
              <w:rPr>
                <w:i/>
              </w:rPr>
            </w:pPr>
            <w:r w:rsidRPr="006C5236">
              <w:rPr>
                <w:i/>
              </w:rPr>
              <w:t xml:space="preserve">Library yang digunakan </w:t>
            </w:r>
          </w:p>
        </w:tc>
      </w:tr>
      <w:tr w:rsidR="00B43C07" w:rsidRPr="006C5236" w:rsidTr="00245B32">
        <w:tc>
          <w:tcPr>
            <w:tcW w:w="936" w:type="pct"/>
          </w:tcPr>
          <w:p w:rsidR="00B43C07" w:rsidRPr="006C5236" w:rsidRDefault="00B43C07" w:rsidP="00B43C07">
            <w:r w:rsidRPr="006C5236">
              <w:rPr>
                <w:i/>
              </w:rPr>
              <w:t>CL-M-03</w:t>
            </w:r>
          </w:p>
        </w:tc>
        <w:tc>
          <w:tcPr>
            <w:tcW w:w="1808" w:type="pct"/>
          </w:tcPr>
          <w:p w:rsidR="00B43C07" w:rsidRPr="006C5236" w:rsidRDefault="00B43C07" w:rsidP="00B43C07">
            <w:pPr>
              <w:rPr>
                <w:i/>
              </w:rPr>
            </w:pPr>
            <w:r w:rsidRPr="006C5236">
              <w:rPr>
                <w:i/>
              </w:rPr>
              <w:t>FileModel</w:t>
            </w:r>
          </w:p>
        </w:tc>
        <w:tc>
          <w:tcPr>
            <w:tcW w:w="2256" w:type="pct"/>
          </w:tcPr>
          <w:p w:rsidR="00B43C07" w:rsidRPr="006C5236" w:rsidRDefault="00B43C07" w:rsidP="00710A88">
            <w:pPr>
              <w:rPr>
                <w:i/>
              </w:rPr>
            </w:pPr>
          </w:p>
        </w:tc>
      </w:tr>
      <w:tr w:rsidR="00B43C07" w:rsidRPr="006C5236" w:rsidTr="00245B32">
        <w:tc>
          <w:tcPr>
            <w:tcW w:w="936" w:type="pct"/>
          </w:tcPr>
          <w:p w:rsidR="00B43C07" w:rsidRPr="006C5236" w:rsidRDefault="00B43C07" w:rsidP="00B43C07">
            <w:r w:rsidRPr="006C5236">
              <w:rPr>
                <w:i/>
              </w:rPr>
              <w:t>CL-M-04</w:t>
            </w:r>
          </w:p>
        </w:tc>
        <w:tc>
          <w:tcPr>
            <w:tcW w:w="1808" w:type="pct"/>
          </w:tcPr>
          <w:p w:rsidR="00B43C07" w:rsidRPr="006C5236" w:rsidRDefault="00B43C07" w:rsidP="00B43C07">
            <w:pPr>
              <w:rPr>
                <w:i/>
              </w:rPr>
            </w:pPr>
            <w:r w:rsidRPr="006C5236">
              <w:rPr>
                <w:i/>
              </w:rPr>
              <w:t>PengetahuanModel</w:t>
            </w:r>
          </w:p>
        </w:tc>
        <w:tc>
          <w:tcPr>
            <w:tcW w:w="2256" w:type="pct"/>
          </w:tcPr>
          <w:p w:rsidR="00B43C07" w:rsidRPr="006C5236" w:rsidRDefault="00B43C07" w:rsidP="00B43C07">
            <w:pPr>
              <w:rPr>
                <w:i/>
              </w:rPr>
            </w:pPr>
          </w:p>
        </w:tc>
      </w:tr>
      <w:tr w:rsidR="00B43C07" w:rsidRPr="006C5236" w:rsidTr="00245B32">
        <w:tc>
          <w:tcPr>
            <w:tcW w:w="936" w:type="pct"/>
          </w:tcPr>
          <w:p w:rsidR="00B43C07" w:rsidRPr="006C5236" w:rsidRDefault="00B43C07" w:rsidP="00B43C07">
            <w:r w:rsidRPr="006C5236">
              <w:rPr>
                <w:i/>
              </w:rPr>
              <w:t>CL-M-05</w:t>
            </w:r>
          </w:p>
        </w:tc>
        <w:tc>
          <w:tcPr>
            <w:tcW w:w="1808" w:type="pct"/>
          </w:tcPr>
          <w:p w:rsidR="00B43C07" w:rsidRPr="006C5236" w:rsidRDefault="00B43C07" w:rsidP="00B43C07">
            <w:pPr>
              <w:rPr>
                <w:i/>
              </w:rPr>
            </w:pPr>
            <w:r w:rsidRPr="006C5236">
              <w:rPr>
                <w:i/>
              </w:rPr>
              <w:t>KomentarModel</w:t>
            </w:r>
          </w:p>
        </w:tc>
        <w:tc>
          <w:tcPr>
            <w:tcW w:w="2256" w:type="pct"/>
          </w:tcPr>
          <w:p w:rsidR="00B43C07" w:rsidRPr="006C5236" w:rsidRDefault="00B43C07" w:rsidP="00B43C07">
            <w:pPr>
              <w:rPr>
                <w:i/>
              </w:rPr>
            </w:pPr>
          </w:p>
        </w:tc>
      </w:tr>
    </w:tbl>
    <w:p w:rsidR="00023709" w:rsidRPr="006C5236" w:rsidRDefault="00023709" w:rsidP="00023709">
      <w:pPr>
        <w:rPr>
          <w:i/>
          <w:color w:val="FF0000"/>
        </w:rPr>
      </w:pPr>
    </w:p>
    <w:p w:rsidR="00023709" w:rsidRPr="006C5236" w:rsidRDefault="00023709" w:rsidP="00023709">
      <w:pPr>
        <w:pStyle w:val="Heading4"/>
      </w:pPr>
      <w:r w:rsidRPr="006C5236">
        <w:t xml:space="preserve">Sequence Diagram </w:t>
      </w:r>
    </w:p>
    <w:p w:rsidR="00642BFD" w:rsidRPr="006C5236" w:rsidRDefault="00642BFD" w:rsidP="00642BFD"/>
    <w:p w:rsidR="007A3A44" w:rsidRPr="006C5236" w:rsidRDefault="00E603B2" w:rsidP="007A3A44">
      <w:pPr>
        <w:jc w:val="center"/>
      </w:pPr>
      <w:r w:rsidRPr="006C5236">
        <w:object w:dxaOrig="7606" w:dyaOrig="5266">
          <v:shape id="_x0000_i1037" type="#_x0000_t75" style="width:434.25pt;height:300.75pt" o:ole="">
            <v:imagedata r:id="rId40" o:title=""/>
          </v:shape>
          <o:OLEObject Type="Embed" ProgID="Visio.Drawing.15" ShapeID="_x0000_i1037" DrawAspect="Content" ObjectID="_1460184252" r:id="rId41"/>
        </w:object>
      </w:r>
      <w:r w:rsidR="007A3A44" w:rsidRPr="006C5236">
        <w:t>SQ-D-03-01</w:t>
      </w:r>
      <w:r w:rsidR="007A3A44" w:rsidRPr="006C5236">
        <w:tab/>
        <w:t>Sequence Diagram untuk skenario menambah pengetahuan dan berhasil</w:t>
      </w:r>
    </w:p>
    <w:p w:rsidR="00023709" w:rsidRPr="006C5236" w:rsidRDefault="00023709" w:rsidP="00023709">
      <w:pPr>
        <w:rPr>
          <w:color w:val="FF0000"/>
        </w:rPr>
      </w:pPr>
    </w:p>
    <w:p w:rsidR="007A3A44" w:rsidRPr="006C5236" w:rsidRDefault="00014710" w:rsidP="007A3A44">
      <w:pPr>
        <w:jc w:val="center"/>
      </w:pPr>
      <w:r w:rsidRPr="006C5236">
        <w:object w:dxaOrig="7606" w:dyaOrig="4695">
          <v:shape id="_x0000_i1038" type="#_x0000_t75" style="width:445.5pt;height:275.25pt" o:ole="">
            <v:imagedata r:id="rId42" o:title=""/>
          </v:shape>
          <o:OLEObject Type="Embed" ProgID="Visio.Drawing.15" ShapeID="_x0000_i1038" DrawAspect="Content" ObjectID="_1460184253" r:id="rId43"/>
        </w:object>
      </w:r>
      <w:r w:rsidR="007A3A44" w:rsidRPr="006C5236">
        <w:t>SQ-D-03-02</w:t>
      </w:r>
      <w:r w:rsidR="007A3A44" w:rsidRPr="006C5236">
        <w:tab/>
        <w:t>Sequence Diagram untuk skenario menambah pengetahuan dan gagal</w:t>
      </w:r>
    </w:p>
    <w:p w:rsidR="00014710" w:rsidRPr="006C5236" w:rsidRDefault="00014710" w:rsidP="007A3A44">
      <w:pPr>
        <w:jc w:val="center"/>
      </w:pPr>
    </w:p>
    <w:p w:rsidR="00014710" w:rsidRPr="006C5236" w:rsidRDefault="00014710" w:rsidP="007A3A44">
      <w:pPr>
        <w:jc w:val="center"/>
      </w:pPr>
    </w:p>
    <w:p w:rsidR="007A3A44" w:rsidRPr="006C5236" w:rsidRDefault="007A3A44" w:rsidP="007A3A44">
      <w:pPr>
        <w:jc w:val="center"/>
      </w:pPr>
    </w:p>
    <w:p w:rsidR="007A3A44" w:rsidRPr="006C5236" w:rsidRDefault="00E02532" w:rsidP="007A3A44">
      <w:pPr>
        <w:jc w:val="center"/>
      </w:pPr>
      <w:r w:rsidRPr="006C5236">
        <w:object w:dxaOrig="9256" w:dyaOrig="6121">
          <v:shape id="_x0000_i1039" type="#_x0000_t75" style="width:453.75pt;height:300pt" o:ole="">
            <v:imagedata r:id="rId44" o:title=""/>
          </v:shape>
          <o:OLEObject Type="Embed" ProgID="Visio.Drawing.15" ShapeID="_x0000_i1039" DrawAspect="Content" ObjectID="_1460184254" r:id="rId45"/>
        </w:object>
      </w:r>
      <w:r w:rsidR="007A3A44" w:rsidRPr="006C5236">
        <w:t>SQ-D-03-03</w:t>
      </w:r>
      <w:r w:rsidR="007A3A44" w:rsidRPr="006C5236">
        <w:tab/>
        <w:t>Sequence Diagram untuk skenario menghapus pengetahuan dan dikonfirmasi iya</w:t>
      </w:r>
      <w:r w:rsidR="00FE6AA3" w:rsidRPr="006C5236">
        <w:t>, sekaligus menghapus file</w:t>
      </w:r>
    </w:p>
    <w:p w:rsidR="007A3A44" w:rsidRPr="006C5236" w:rsidRDefault="007A3A44" w:rsidP="007A3A44">
      <w:pPr>
        <w:jc w:val="center"/>
      </w:pPr>
    </w:p>
    <w:p w:rsidR="007A3A44" w:rsidRPr="006C5236" w:rsidRDefault="00E02532" w:rsidP="007A3A44">
      <w:pPr>
        <w:jc w:val="center"/>
      </w:pPr>
      <w:r w:rsidRPr="006C5236">
        <w:object w:dxaOrig="9256" w:dyaOrig="5191">
          <v:shape id="_x0000_i1040" type="#_x0000_t75" style="width:453.75pt;height:254.25pt" o:ole="">
            <v:imagedata r:id="rId46" o:title=""/>
          </v:shape>
          <o:OLEObject Type="Embed" ProgID="Visio.Drawing.15" ShapeID="_x0000_i1040" DrawAspect="Content" ObjectID="_1460184255" r:id="rId47"/>
        </w:object>
      </w:r>
      <w:r w:rsidR="007A3A44" w:rsidRPr="006C5236">
        <w:t>SQ-D-03-04</w:t>
      </w:r>
      <w:r w:rsidR="007A3A44" w:rsidRPr="006C5236">
        <w:tab/>
        <w:t>Sequence Diagram untuk skenario menghapus pengetahuan dan dikonfirmasi tidak</w:t>
      </w:r>
    </w:p>
    <w:p w:rsidR="007A3A44" w:rsidRPr="006C5236" w:rsidRDefault="007A3A44" w:rsidP="007A3A44">
      <w:pPr>
        <w:jc w:val="center"/>
      </w:pPr>
    </w:p>
    <w:p w:rsidR="00014710" w:rsidRPr="006C5236" w:rsidRDefault="00014710" w:rsidP="007A3A44">
      <w:pPr>
        <w:jc w:val="center"/>
      </w:pPr>
    </w:p>
    <w:p w:rsidR="00014710" w:rsidRPr="006C5236" w:rsidRDefault="00014710" w:rsidP="007A3A44">
      <w:pPr>
        <w:jc w:val="center"/>
      </w:pPr>
    </w:p>
    <w:p w:rsidR="007A3A44" w:rsidRPr="006C5236" w:rsidRDefault="00014710" w:rsidP="00133CAA">
      <w:pPr>
        <w:jc w:val="center"/>
      </w:pPr>
      <w:r w:rsidRPr="006C5236">
        <w:object w:dxaOrig="7606" w:dyaOrig="5266">
          <v:shape id="_x0000_i1041" type="#_x0000_t75" style="width:446.25pt;height:309pt" o:ole="">
            <v:imagedata r:id="rId48" o:title=""/>
          </v:shape>
          <o:OLEObject Type="Embed" ProgID="Visio.Drawing.15" ShapeID="_x0000_i1041" DrawAspect="Content" ObjectID="_1460184256" r:id="rId49"/>
        </w:object>
      </w:r>
      <w:r w:rsidR="00133CAA" w:rsidRPr="006C5236">
        <w:br/>
      </w:r>
      <w:r w:rsidR="007A3A44" w:rsidRPr="006C5236">
        <w:t>SQ-D-03-05</w:t>
      </w:r>
      <w:r w:rsidR="007A3A44" w:rsidRPr="006C5236">
        <w:tab/>
        <w:t>Sequence Diagram untuk skenario mengedit pengetahuan dan berhasil</w:t>
      </w:r>
    </w:p>
    <w:p w:rsidR="007A3A44" w:rsidRPr="006C5236" w:rsidRDefault="007A3A44" w:rsidP="007A3A44">
      <w:pPr>
        <w:jc w:val="center"/>
      </w:pPr>
    </w:p>
    <w:p w:rsidR="007A3A44" w:rsidRPr="006C5236" w:rsidRDefault="00014710" w:rsidP="007A3A44">
      <w:pPr>
        <w:jc w:val="center"/>
      </w:pPr>
      <w:r w:rsidRPr="006C5236">
        <w:object w:dxaOrig="7606" w:dyaOrig="4695">
          <v:shape id="_x0000_i1042" type="#_x0000_t75" style="width:447.75pt;height:276.75pt" o:ole="">
            <v:imagedata r:id="rId50" o:title=""/>
          </v:shape>
          <o:OLEObject Type="Embed" ProgID="Visio.Drawing.15" ShapeID="_x0000_i1042" DrawAspect="Content" ObjectID="_1460184257" r:id="rId51"/>
        </w:object>
      </w:r>
      <w:r w:rsidR="00133CAA" w:rsidRPr="006C5236">
        <w:br/>
      </w:r>
      <w:r w:rsidR="007A3A44" w:rsidRPr="006C5236">
        <w:t>SQ-D-03-06</w:t>
      </w:r>
      <w:r w:rsidR="007A3A44" w:rsidRPr="006C5236">
        <w:tab/>
        <w:t>Sequence Diagram untuk skenario mengedit pengetahuan dan gagal</w:t>
      </w:r>
    </w:p>
    <w:p w:rsidR="00503F98" w:rsidRPr="006C5236" w:rsidRDefault="00503F98" w:rsidP="007A3A44">
      <w:pPr>
        <w:jc w:val="center"/>
      </w:pPr>
    </w:p>
    <w:p w:rsidR="007A3A44" w:rsidRPr="006C5236" w:rsidRDefault="007A3A44" w:rsidP="007A3A44">
      <w:pPr>
        <w:jc w:val="center"/>
      </w:pPr>
    </w:p>
    <w:p w:rsidR="00014710" w:rsidRPr="006C5236" w:rsidRDefault="00014710" w:rsidP="007A3A44">
      <w:pPr>
        <w:jc w:val="center"/>
      </w:pPr>
    </w:p>
    <w:p w:rsidR="007A3A44" w:rsidRPr="006C5236" w:rsidRDefault="00014710" w:rsidP="007A3A44">
      <w:pPr>
        <w:jc w:val="center"/>
      </w:pPr>
      <w:r w:rsidRPr="006C5236">
        <w:object w:dxaOrig="7635" w:dyaOrig="4980">
          <v:shape id="_x0000_i1043" type="#_x0000_t75" style="width:444pt;height:288.75pt" o:ole="">
            <v:imagedata r:id="rId52" o:title=""/>
          </v:shape>
          <o:OLEObject Type="Embed" ProgID="Visio.Drawing.15" ShapeID="_x0000_i1043" DrawAspect="Content" ObjectID="_1460184258" r:id="rId53"/>
        </w:object>
      </w:r>
      <w:r w:rsidR="00503F98" w:rsidRPr="006C5236">
        <w:br/>
      </w:r>
      <w:r w:rsidR="007A3A44" w:rsidRPr="006C5236">
        <w:t>SQ-D-03-07</w:t>
      </w:r>
      <w:r w:rsidR="007A3A44" w:rsidRPr="006C5236">
        <w:tab/>
        <w:t>Sequence Diagram untuk skenario mencari pengetahuan dan ditemukan</w:t>
      </w:r>
    </w:p>
    <w:p w:rsidR="007A3A44" w:rsidRPr="006C5236" w:rsidRDefault="007A3A44" w:rsidP="007A3A44">
      <w:pPr>
        <w:jc w:val="center"/>
      </w:pPr>
    </w:p>
    <w:p w:rsidR="00503F98" w:rsidRPr="006C5236" w:rsidRDefault="00503F98" w:rsidP="007A3A44">
      <w:pPr>
        <w:jc w:val="center"/>
      </w:pPr>
    </w:p>
    <w:p w:rsidR="007A3A44" w:rsidRPr="006C5236" w:rsidRDefault="00014710" w:rsidP="007A3A44">
      <w:pPr>
        <w:jc w:val="center"/>
      </w:pPr>
      <w:r w:rsidRPr="006C5236">
        <w:object w:dxaOrig="7635" w:dyaOrig="4980">
          <v:shape id="_x0000_i1044" type="#_x0000_t75" style="width:450pt;height:293.25pt" o:ole="">
            <v:imagedata r:id="rId54" o:title=""/>
          </v:shape>
          <o:OLEObject Type="Embed" ProgID="Visio.Drawing.15" ShapeID="_x0000_i1044" DrawAspect="Content" ObjectID="_1460184259" r:id="rId55"/>
        </w:object>
      </w:r>
      <w:r w:rsidR="00503F98" w:rsidRPr="006C5236">
        <w:br/>
      </w:r>
      <w:r w:rsidR="007A3A44" w:rsidRPr="006C5236">
        <w:t>SQ-D-03-08</w:t>
      </w:r>
      <w:r w:rsidR="007A3A44" w:rsidRPr="006C5236">
        <w:tab/>
        <w:t>Sequence Diagram untuk skenario mencari pengetahuan dan tidak ditemukan</w:t>
      </w:r>
    </w:p>
    <w:p w:rsidR="007A3A44" w:rsidRPr="006C5236" w:rsidRDefault="007A3A44" w:rsidP="007A3A44">
      <w:pPr>
        <w:jc w:val="center"/>
      </w:pPr>
    </w:p>
    <w:p w:rsidR="005F1EFD" w:rsidRPr="006C5236" w:rsidRDefault="005F1EFD" w:rsidP="007A3A44">
      <w:pPr>
        <w:jc w:val="center"/>
      </w:pPr>
    </w:p>
    <w:p w:rsidR="00014710" w:rsidRPr="006C5236" w:rsidRDefault="00014710" w:rsidP="007A3A44">
      <w:pPr>
        <w:jc w:val="center"/>
      </w:pPr>
    </w:p>
    <w:p w:rsidR="007A3A44" w:rsidRPr="006C5236" w:rsidRDefault="00014710" w:rsidP="00014710">
      <w:pPr>
        <w:jc w:val="center"/>
      </w:pPr>
      <w:r w:rsidRPr="006C5236">
        <w:object w:dxaOrig="5941" w:dyaOrig="3915">
          <v:shape id="_x0000_i1045" type="#_x0000_t75" style="width:391.5pt;height:258.75pt" o:ole="">
            <v:imagedata r:id="rId56" o:title=""/>
          </v:shape>
          <o:OLEObject Type="Embed" ProgID="Visio.Drawing.15" ShapeID="_x0000_i1045" DrawAspect="Content" ObjectID="_1460184260" r:id="rId57"/>
        </w:object>
      </w:r>
      <w:r w:rsidRPr="006C5236">
        <w:br/>
      </w:r>
      <w:r w:rsidR="007A3A44" w:rsidRPr="006C5236">
        <w:t>SQ-D-03-09</w:t>
      </w:r>
      <w:r w:rsidR="007A3A44" w:rsidRPr="006C5236">
        <w:tab/>
        <w:t>Sequence Diagram untuk skenario melihat pengetahuan</w:t>
      </w:r>
    </w:p>
    <w:p w:rsidR="007A3A44" w:rsidRPr="006C5236" w:rsidRDefault="007A3A44" w:rsidP="007A3A44">
      <w:pPr>
        <w:jc w:val="center"/>
      </w:pPr>
    </w:p>
    <w:p w:rsidR="005F1EFD" w:rsidRPr="006C5236" w:rsidRDefault="005F1EFD" w:rsidP="007A3A44">
      <w:pPr>
        <w:jc w:val="center"/>
      </w:pPr>
    </w:p>
    <w:p w:rsidR="007A3A44" w:rsidRPr="006C5236" w:rsidRDefault="00D04E9C" w:rsidP="007A3A44">
      <w:pPr>
        <w:jc w:val="center"/>
      </w:pPr>
      <w:r w:rsidRPr="006C5236">
        <w:object w:dxaOrig="9286" w:dyaOrig="4846">
          <v:shape id="_x0000_i1046" type="#_x0000_t75" style="width:453pt;height:236.25pt" o:ole="">
            <v:imagedata r:id="rId58" o:title=""/>
          </v:shape>
          <o:OLEObject Type="Embed" ProgID="Visio.Drawing.15" ShapeID="_x0000_i1046" DrawAspect="Content" ObjectID="_1460184261" r:id="rId59"/>
        </w:object>
      </w:r>
      <w:r w:rsidR="00842674" w:rsidRPr="006C5236">
        <w:br/>
      </w:r>
      <w:r w:rsidR="007A3A44" w:rsidRPr="006C5236">
        <w:t>SQ-D-03-10</w:t>
      </w:r>
      <w:r w:rsidR="007A3A44" w:rsidRPr="006C5236">
        <w:tab/>
        <w:t>Sequence Diagram untuk skenario menambah komentar</w:t>
      </w:r>
    </w:p>
    <w:p w:rsidR="007A3A44" w:rsidRPr="006C5236" w:rsidRDefault="007A3A44" w:rsidP="007A3A44">
      <w:pPr>
        <w:jc w:val="center"/>
      </w:pPr>
    </w:p>
    <w:p w:rsidR="00FC533A" w:rsidRPr="006C5236" w:rsidRDefault="00FC533A" w:rsidP="007A3A44">
      <w:pPr>
        <w:jc w:val="center"/>
      </w:pPr>
    </w:p>
    <w:p w:rsidR="00C77EA3" w:rsidRPr="006C5236" w:rsidRDefault="00C77EA3" w:rsidP="007A3A44">
      <w:pPr>
        <w:jc w:val="center"/>
      </w:pPr>
    </w:p>
    <w:p w:rsidR="00014710" w:rsidRPr="006C5236" w:rsidRDefault="00014710" w:rsidP="007A3A44">
      <w:pPr>
        <w:jc w:val="center"/>
      </w:pPr>
    </w:p>
    <w:p w:rsidR="007A3A44" w:rsidRPr="006C5236" w:rsidRDefault="00370EC5" w:rsidP="007A3A44">
      <w:pPr>
        <w:jc w:val="center"/>
      </w:pPr>
      <w:r w:rsidRPr="006C5236">
        <w:object w:dxaOrig="9286" w:dyaOrig="4771">
          <v:shape id="_x0000_i1047" type="#_x0000_t75" style="width:453pt;height:232.5pt" o:ole="">
            <v:imagedata r:id="rId60" o:title=""/>
          </v:shape>
          <o:OLEObject Type="Embed" ProgID="Visio.Drawing.15" ShapeID="_x0000_i1047" DrawAspect="Content" ObjectID="_1460184262" r:id="rId61"/>
        </w:object>
      </w:r>
      <w:r w:rsidRPr="006C5236">
        <w:t xml:space="preserve"> </w:t>
      </w:r>
      <w:r w:rsidR="007A3A44" w:rsidRPr="006C5236">
        <w:t>SQ-D-03-11</w:t>
      </w:r>
      <w:r w:rsidR="007A3A44" w:rsidRPr="006C5236">
        <w:tab/>
        <w:t>Sequence Diagram untuk skenario menghapus komentar</w:t>
      </w:r>
    </w:p>
    <w:p w:rsidR="007A3A44" w:rsidRPr="006C5236" w:rsidRDefault="007A3A44" w:rsidP="007A3A44">
      <w:pPr>
        <w:jc w:val="center"/>
      </w:pPr>
    </w:p>
    <w:p w:rsidR="00FC533A" w:rsidRPr="006C5236" w:rsidRDefault="00FC533A" w:rsidP="007A3A44">
      <w:pPr>
        <w:jc w:val="center"/>
      </w:pPr>
    </w:p>
    <w:p w:rsidR="007A3A44" w:rsidRPr="006C5236" w:rsidRDefault="00FA2225" w:rsidP="007A3A44">
      <w:pPr>
        <w:jc w:val="center"/>
      </w:pPr>
      <w:r w:rsidRPr="006C5236">
        <w:object w:dxaOrig="9286" w:dyaOrig="4876">
          <v:shape id="_x0000_i1048" type="#_x0000_t75" style="width:453pt;height:237.75pt" o:ole="">
            <v:imagedata r:id="rId62" o:title=""/>
          </v:shape>
          <o:OLEObject Type="Embed" ProgID="Visio.Drawing.15" ShapeID="_x0000_i1048" DrawAspect="Content" ObjectID="_1460184263" r:id="rId63"/>
        </w:object>
      </w:r>
      <w:r w:rsidRPr="006C5236">
        <w:t xml:space="preserve"> </w:t>
      </w:r>
      <w:r w:rsidR="007A3A44" w:rsidRPr="006C5236">
        <w:t>SQ-D-03-12</w:t>
      </w:r>
      <w:r w:rsidR="007A3A44" w:rsidRPr="006C5236">
        <w:tab/>
        <w:t>Sequence Diagram untuk skenario mengedit komentar</w:t>
      </w:r>
    </w:p>
    <w:p w:rsidR="007A3A44" w:rsidRPr="006C5236" w:rsidRDefault="007A3A44" w:rsidP="007A3A44">
      <w:pPr>
        <w:jc w:val="center"/>
      </w:pPr>
    </w:p>
    <w:p w:rsidR="00634ED3" w:rsidRPr="006C5236" w:rsidRDefault="00634ED3" w:rsidP="00224762"/>
    <w:p w:rsidR="00224762" w:rsidRPr="006C5236" w:rsidRDefault="00224762" w:rsidP="00224762"/>
    <w:p w:rsidR="00224762" w:rsidRPr="006C5236" w:rsidRDefault="00224762" w:rsidP="00224762"/>
    <w:p w:rsidR="007A3A44" w:rsidRPr="006C5236" w:rsidRDefault="00224762" w:rsidP="007A3A44">
      <w:pPr>
        <w:jc w:val="center"/>
      </w:pPr>
      <w:r w:rsidRPr="006C5236">
        <w:object w:dxaOrig="10921" w:dyaOrig="5461">
          <v:shape id="_x0000_i1049" type="#_x0000_t75" style="width:453pt;height:226.5pt" o:ole="">
            <v:imagedata r:id="rId64" o:title=""/>
          </v:shape>
          <o:OLEObject Type="Embed" ProgID="Visio.Drawing.15" ShapeID="_x0000_i1049" DrawAspect="Content" ObjectID="_1460184264" r:id="rId65"/>
        </w:object>
      </w:r>
      <w:r w:rsidRPr="006C5236">
        <w:t xml:space="preserve"> </w:t>
      </w:r>
      <w:r w:rsidR="007A3A44" w:rsidRPr="006C5236">
        <w:t>SQ-D-03-</w:t>
      </w:r>
      <w:r w:rsidR="004D3E1D" w:rsidRPr="006C5236">
        <w:t>13</w:t>
      </w:r>
      <w:r w:rsidR="007A3A44" w:rsidRPr="006C5236">
        <w:tab/>
        <w:t>Sequence Diagram untuk skenario menambah file dan berhasil</w:t>
      </w:r>
    </w:p>
    <w:p w:rsidR="00634ED3" w:rsidRPr="006C5236" w:rsidRDefault="00634ED3" w:rsidP="00224762"/>
    <w:p w:rsidR="007A3A44" w:rsidRPr="006C5236" w:rsidRDefault="00224762" w:rsidP="007A3A44">
      <w:pPr>
        <w:jc w:val="center"/>
      </w:pPr>
      <w:r w:rsidRPr="006C5236">
        <w:object w:dxaOrig="10921" w:dyaOrig="5161">
          <v:shape id="_x0000_i1050" type="#_x0000_t75" style="width:453pt;height:214.5pt" o:ole="">
            <v:imagedata r:id="rId66" o:title=""/>
          </v:shape>
          <o:OLEObject Type="Embed" ProgID="Visio.Drawing.15" ShapeID="_x0000_i1050" DrawAspect="Content" ObjectID="_1460184265" r:id="rId67"/>
        </w:object>
      </w:r>
      <w:r w:rsidRPr="006C5236">
        <w:t xml:space="preserve"> </w:t>
      </w:r>
      <w:r w:rsidR="007A3A44" w:rsidRPr="006C5236">
        <w:t>SQ-D-03-</w:t>
      </w:r>
      <w:r w:rsidR="004D3E1D" w:rsidRPr="006C5236">
        <w:t>14</w:t>
      </w:r>
      <w:r w:rsidR="007A3A44" w:rsidRPr="006C5236">
        <w:tab/>
        <w:t>Sequence Diagram untuk skenario menambah file dan gagal</w:t>
      </w:r>
    </w:p>
    <w:p w:rsidR="007A3A44" w:rsidRPr="006C5236" w:rsidRDefault="007A3A44" w:rsidP="00FE6AA3"/>
    <w:p w:rsidR="008C6F81" w:rsidRPr="006C5236" w:rsidRDefault="008C6F81" w:rsidP="00FE6AA3"/>
    <w:p w:rsidR="007A3A44" w:rsidRPr="006C5236" w:rsidRDefault="007A3A44" w:rsidP="007A3A44">
      <w:pPr>
        <w:jc w:val="center"/>
      </w:pPr>
    </w:p>
    <w:p w:rsidR="00014710" w:rsidRPr="006C5236" w:rsidRDefault="00014710" w:rsidP="007A3A44">
      <w:pPr>
        <w:jc w:val="center"/>
      </w:pPr>
    </w:p>
    <w:p w:rsidR="007A3A44" w:rsidRPr="006C5236" w:rsidRDefault="008C6F81" w:rsidP="00BE6E7E">
      <w:pPr>
        <w:jc w:val="center"/>
      </w:pPr>
      <w:r w:rsidRPr="006C5236">
        <w:object w:dxaOrig="10921" w:dyaOrig="6001">
          <v:shape id="_x0000_i1051" type="#_x0000_t75" style="width:453pt;height:249pt" o:ole="">
            <v:imagedata r:id="rId68" o:title=""/>
          </v:shape>
          <o:OLEObject Type="Embed" ProgID="Visio.Drawing.15" ShapeID="_x0000_i1051" DrawAspect="Content" ObjectID="_1460184266" r:id="rId69"/>
        </w:object>
      </w:r>
      <w:r w:rsidRPr="006C5236">
        <w:t xml:space="preserve"> </w:t>
      </w:r>
      <w:r w:rsidR="007A3A44" w:rsidRPr="006C5236">
        <w:t>SQ-D-03-</w:t>
      </w:r>
      <w:r w:rsidR="004D3E1D" w:rsidRPr="006C5236">
        <w:t>15</w:t>
      </w:r>
      <w:r w:rsidR="007A3A44" w:rsidRPr="006C5236">
        <w:tab/>
        <w:t>Sequence Diagram untuk skenario melihat fil</w:t>
      </w:r>
      <w:r w:rsidR="00500466" w:rsidRPr="006C5236">
        <w:t>e</w:t>
      </w:r>
    </w:p>
    <w:p w:rsidR="007A3A44" w:rsidRPr="006C5236" w:rsidRDefault="007A3A44"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023709" w:rsidRPr="006C5236" w:rsidRDefault="00023709" w:rsidP="00023709">
      <w:pPr>
        <w:pStyle w:val="Heading4"/>
      </w:pPr>
      <w:r w:rsidRPr="006C5236">
        <w:lastRenderedPageBreak/>
        <w:t xml:space="preserve">Diagram Kelas </w:t>
      </w:r>
    </w:p>
    <w:p w:rsidR="009942D3" w:rsidRPr="006C5236" w:rsidRDefault="009942D3" w:rsidP="009942D3"/>
    <w:p w:rsidR="009942D3" w:rsidRPr="006C5236" w:rsidRDefault="009942D3" w:rsidP="009942D3">
      <w:pPr>
        <w:jc w:val="center"/>
        <w:rPr>
          <w:i/>
        </w:rPr>
      </w:pPr>
      <w:r w:rsidRPr="006C5236">
        <w:rPr>
          <w:noProof/>
          <w:lang w:val="en-US"/>
        </w:rPr>
        <w:drawing>
          <wp:inline distT="0" distB="0" distL="0" distR="0" wp14:anchorId="77701EC5" wp14:editId="235959CA">
            <wp:extent cx="5760720" cy="67519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720" cy="6751955"/>
                    </a:xfrm>
                    <a:prstGeom prst="rect">
                      <a:avLst/>
                    </a:prstGeom>
                  </pic:spPr>
                </pic:pic>
              </a:graphicData>
            </a:graphic>
          </wp:inline>
        </w:drawing>
      </w:r>
      <w:r w:rsidRPr="006C5236">
        <w:t>CL-D-03 Class Diagram untuk use case mengelola posting pengetahuan</w:t>
      </w: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023709" w:rsidRPr="006C5236" w:rsidRDefault="00023709" w:rsidP="00023709">
      <w:pPr>
        <w:pStyle w:val="Heading3"/>
      </w:pPr>
      <w:bookmarkStart w:id="31" w:name="_Toc384567522"/>
      <w:bookmarkStart w:id="32" w:name="_Toc386441847"/>
      <w:r w:rsidRPr="006C5236">
        <w:lastRenderedPageBreak/>
        <w:t xml:space="preserve">Use Case </w:t>
      </w:r>
      <w:bookmarkEnd w:id="31"/>
      <w:r w:rsidR="002A38ED" w:rsidRPr="006C5236">
        <w:t>Mengelola Data Jadwal Karyawan</w:t>
      </w:r>
      <w:bookmarkEnd w:id="32"/>
    </w:p>
    <w:p w:rsidR="00A52931" w:rsidRPr="006C5236" w:rsidRDefault="00A52931" w:rsidP="00A52931"/>
    <w:p w:rsidR="00023709" w:rsidRPr="006C5236" w:rsidRDefault="00023709" w:rsidP="00023709">
      <w:pPr>
        <w:pStyle w:val="Heading4"/>
      </w:pPr>
      <w:r w:rsidRPr="006C5236">
        <w:t>Identifikasi Elemen WAE - Logical View</w:t>
      </w:r>
    </w:p>
    <w:p w:rsidR="00235253" w:rsidRPr="006C5236" w:rsidRDefault="00235253" w:rsidP="00235253"/>
    <w:p w:rsidR="00023709" w:rsidRPr="006C5236" w:rsidRDefault="00023709" w:rsidP="00023709">
      <w:r w:rsidRPr="006C5236">
        <w:t>Tabel 3.</w:t>
      </w:r>
      <w:r w:rsidR="00235253" w:rsidRPr="006C5236">
        <w:t>7</w:t>
      </w:r>
      <w:r w:rsidRPr="006C5236">
        <w:tab/>
        <w:t>Daftar elemen WAE untuk</w:t>
      </w:r>
      <w:r w:rsidR="00235253" w:rsidRPr="006C5236">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6C5236" w:rsidTr="00245B32">
        <w:tc>
          <w:tcPr>
            <w:tcW w:w="754" w:type="pct"/>
          </w:tcPr>
          <w:p w:rsidR="00023709" w:rsidRPr="006C5236" w:rsidRDefault="00023709" w:rsidP="00245B32">
            <w:pPr>
              <w:rPr>
                <w:i/>
              </w:rPr>
            </w:pPr>
            <w:r w:rsidRPr="006C5236">
              <w:rPr>
                <w:i/>
              </w:rPr>
              <w:t>No</w:t>
            </w:r>
          </w:p>
        </w:tc>
        <w:tc>
          <w:tcPr>
            <w:tcW w:w="2887" w:type="pct"/>
          </w:tcPr>
          <w:p w:rsidR="00023709" w:rsidRPr="006C5236" w:rsidRDefault="00023709" w:rsidP="00245B32">
            <w:pPr>
              <w:rPr>
                <w:i/>
              </w:rPr>
            </w:pPr>
            <w:r w:rsidRPr="006C5236">
              <w:rPr>
                <w:i/>
              </w:rPr>
              <w:t>Nama Elemen Lojik WAE</w:t>
            </w:r>
          </w:p>
        </w:tc>
        <w:tc>
          <w:tcPr>
            <w:tcW w:w="1359" w:type="pct"/>
          </w:tcPr>
          <w:p w:rsidR="00023709" w:rsidRPr="006C5236" w:rsidRDefault="00023709" w:rsidP="00245B32">
            <w:pPr>
              <w:rPr>
                <w:i/>
              </w:rPr>
            </w:pPr>
            <w:r w:rsidRPr="006C5236">
              <w:rPr>
                <w:i/>
              </w:rPr>
              <w:t>Stereotype</w:t>
            </w:r>
          </w:p>
        </w:tc>
      </w:tr>
      <w:tr w:rsidR="00AC0E9C" w:rsidRPr="006C5236" w:rsidTr="00245B32">
        <w:tc>
          <w:tcPr>
            <w:tcW w:w="754" w:type="pct"/>
          </w:tcPr>
          <w:p w:rsidR="00AC0E9C" w:rsidRPr="006C5236" w:rsidRDefault="00AC0E9C" w:rsidP="00AC0E9C">
            <w:r w:rsidRPr="006C5236">
              <w:rPr>
                <w:i/>
              </w:rPr>
              <w:t>WAE-S-0</w:t>
            </w:r>
            <w:r w:rsidR="00E27760" w:rsidRPr="006C5236">
              <w:rPr>
                <w:i/>
              </w:rPr>
              <w:t>2</w:t>
            </w:r>
          </w:p>
        </w:tc>
        <w:tc>
          <w:tcPr>
            <w:tcW w:w="2887" w:type="pct"/>
          </w:tcPr>
          <w:p w:rsidR="00AC0E9C" w:rsidRPr="006C5236" w:rsidRDefault="00D61869" w:rsidP="00AC0E9C">
            <w:pPr>
              <w:rPr>
                <w:i/>
              </w:rPr>
            </w:pPr>
            <w:r w:rsidRPr="006C5236">
              <w:rPr>
                <w:i/>
              </w:rPr>
              <w:t>Jadwal</w:t>
            </w:r>
          </w:p>
        </w:tc>
        <w:tc>
          <w:tcPr>
            <w:tcW w:w="1359" w:type="pct"/>
          </w:tcPr>
          <w:p w:rsidR="00AC0E9C" w:rsidRPr="006C5236" w:rsidRDefault="00AC0E9C" w:rsidP="00AC0E9C">
            <w:r w:rsidRPr="006C5236">
              <w:rPr>
                <w:i/>
              </w:rPr>
              <w:t>Server Page</w:t>
            </w:r>
          </w:p>
        </w:tc>
      </w:tr>
      <w:tr w:rsidR="00AC0E9C" w:rsidRPr="006C5236" w:rsidTr="00245B32">
        <w:tc>
          <w:tcPr>
            <w:tcW w:w="754" w:type="pct"/>
          </w:tcPr>
          <w:p w:rsidR="00AC0E9C" w:rsidRPr="006C5236" w:rsidRDefault="00AC0E9C" w:rsidP="00AC0E9C">
            <w:r w:rsidRPr="006C5236">
              <w:rPr>
                <w:i/>
              </w:rPr>
              <w:t>WAE-C-05</w:t>
            </w:r>
          </w:p>
        </w:tc>
        <w:tc>
          <w:tcPr>
            <w:tcW w:w="2887" w:type="pct"/>
          </w:tcPr>
          <w:p w:rsidR="00AC0E9C" w:rsidRPr="006C5236" w:rsidRDefault="00AC0E9C" w:rsidP="00AC0E9C">
            <w:pPr>
              <w:rPr>
                <w:i/>
              </w:rPr>
            </w:pPr>
            <w:r w:rsidRPr="006C5236">
              <w:rPr>
                <w:i/>
              </w:rPr>
              <w:t>TambahJadwal</w:t>
            </w:r>
            <w:r w:rsidR="00716660" w:rsidRPr="006C5236">
              <w:rPr>
                <w:i/>
              </w:rPr>
              <w:t>View</w:t>
            </w:r>
          </w:p>
        </w:tc>
        <w:tc>
          <w:tcPr>
            <w:tcW w:w="1359" w:type="pct"/>
          </w:tcPr>
          <w:p w:rsidR="00AC0E9C" w:rsidRPr="006C5236" w:rsidRDefault="00AC0E9C" w:rsidP="00AC0E9C">
            <w:r w:rsidRPr="006C5236">
              <w:rPr>
                <w:i/>
              </w:rPr>
              <w:t>Client Page</w:t>
            </w:r>
          </w:p>
        </w:tc>
      </w:tr>
      <w:tr w:rsidR="00AC0E9C" w:rsidRPr="006C5236" w:rsidTr="00245B32">
        <w:tc>
          <w:tcPr>
            <w:tcW w:w="754" w:type="pct"/>
          </w:tcPr>
          <w:p w:rsidR="00AC0E9C" w:rsidRPr="006C5236" w:rsidRDefault="00AC0E9C" w:rsidP="00AC0E9C">
            <w:r w:rsidRPr="006C5236">
              <w:rPr>
                <w:i/>
              </w:rPr>
              <w:t>WAE-C-06</w:t>
            </w:r>
          </w:p>
        </w:tc>
        <w:tc>
          <w:tcPr>
            <w:tcW w:w="2887" w:type="pct"/>
          </w:tcPr>
          <w:p w:rsidR="00AC0E9C" w:rsidRPr="006C5236" w:rsidRDefault="00AC0E9C" w:rsidP="00AC0E9C">
            <w:pPr>
              <w:rPr>
                <w:i/>
              </w:rPr>
            </w:pPr>
            <w:r w:rsidRPr="006C5236">
              <w:rPr>
                <w:i/>
              </w:rPr>
              <w:t>HapusJadwal</w:t>
            </w:r>
            <w:r w:rsidR="00716660" w:rsidRPr="006C5236">
              <w:rPr>
                <w:i/>
              </w:rPr>
              <w:t>View</w:t>
            </w:r>
          </w:p>
        </w:tc>
        <w:tc>
          <w:tcPr>
            <w:tcW w:w="1359" w:type="pct"/>
          </w:tcPr>
          <w:p w:rsidR="00AC0E9C" w:rsidRPr="006C5236" w:rsidRDefault="00AC0E9C" w:rsidP="00AC0E9C">
            <w:r w:rsidRPr="006C5236">
              <w:rPr>
                <w:i/>
              </w:rPr>
              <w:t>Client Page</w:t>
            </w:r>
          </w:p>
        </w:tc>
      </w:tr>
      <w:tr w:rsidR="00AC0E9C" w:rsidRPr="006C5236" w:rsidTr="00245B32">
        <w:tc>
          <w:tcPr>
            <w:tcW w:w="754" w:type="pct"/>
          </w:tcPr>
          <w:p w:rsidR="00AC0E9C" w:rsidRPr="006C5236" w:rsidRDefault="00AC0E9C" w:rsidP="00AC0E9C">
            <w:pPr>
              <w:rPr>
                <w:i/>
              </w:rPr>
            </w:pPr>
            <w:r w:rsidRPr="006C5236">
              <w:rPr>
                <w:i/>
              </w:rPr>
              <w:t>WAE-C-07</w:t>
            </w:r>
          </w:p>
        </w:tc>
        <w:tc>
          <w:tcPr>
            <w:tcW w:w="2887" w:type="pct"/>
          </w:tcPr>
          <w:p w:rsidR="00AC0E9C" w:rsidRPr="006C5236" w:rsidRDefault="00AC0E9C" w:rsidP="00AC0E9C">
            <w:pPr>
              <w:rPr>
                <w:i/>
              </w:rPr>
            </w:pPr>
            <w:r w:rsidRPr="006C5236">
              <w:rPr>
                <w:i/>
              </w:rPr>
              <w:t>EditJadwal</w:t>
            </w:r>
            <w:r w:rsidR="00716660" w:rsidRPr="006C5236">
              <w:rPr>
                <w:i/>
              </w:rPr>
              <w:t>View</w:t>
            </w:r>
          </w:p>
        </w:tc>
        <w:tc>
          <w:tcPr>
            <w:tcW w:w="1359" w:type="pct"/>
          </w:tcPr>
          <w:p w:rsidR="00AC0E9C" w:rsidRPr="006C5236" w:rsidRDefault="00AC0E9C" w:rsidP="00AC0E9C">
            <w:pPr>
              <w:rPr>
                <w:i/>
              </w:rPr>
            </w:pPr>
            <w:r w:rsidRPr="006C5236">
              <w:rPr>
                <w:i/>
              </w:rPr>
              <w:t>Client Page</w:t>
            </w:r>
          </w:p>
        </w:tc>
      </w:tr>
      <w:tr w:rsidR="00AC0E9C" w:rsidRPr="006C5236" w:rsidTr="00245B32">
        <w:tc>
          <w:tcPr>
            <w:tcW w:w="754" w:type="pct"/>
          </w:tcPr>
          <w:p w:rsidR="00AC0E9C" w:rsidRPr="006C5236" w:rsidRDefault="00AC0E9C" w:rsidP="00AC0E9C">
            <w:pPr>
              <w:rPr>
                <w:i/>
              </w:rPr>
            </w:pPr>
            <w:r w:rsidRPr="006C5236">
              <w:rPr>
                <w:i/>
              </w:rPr>
              <w:t>WAE-C-08</w:t>
            </w:r>
          </w:p>
        </w:tc>
        <w:tc>
          <w:tcPr>
            <w:tcW w:w="2887" w:type="pct"/>
          </w:tcPr>
          <w:p w:rsidR="00AC0E9C" w:rsidRPr="006C5236" w:rsidRDefault="00AC0E9C" w:rsidP="00AC0E9C">
            <w:pPr>
              <w:rPr>
                <w:i/>
              </w:rPr>
            </w:pPr>
            <w:r w:rsidRPr="006C5236">
              <w:rPr>
                <w:i/>
              </w:rPr>
              <w:t>LihatJadwal</w:t>
            </w:r>
            <w:r w:rsidR="00716660" w:rsidRPr="006C5236">
              <w:rPr>
                <w:i/>
              </w:rPr>
              <w:t>View</w:t>
            </w:r>
          </w:p>
        </w:tc>
        <w:tc>
          <w:tcPr>
            <w:tcW w:w="1359" w:type="pct"/>
          </w:tcPr>
          <w:p w:rsidR="00AC0E9C" w:rsidRPr="006C5236" w:rsidRDefault="00AC0E9C" w:rsidP="00AC0E9C">
            <w:pPr>
              <w:rPr>
                <w:i/>
              </w:rPr>
            </w:pPr>
            <w:r w:rsidRPr="006C5236">
              <w:rPr>
                <w:i/>
              </w:rPr>
              <w:t>Client Page</w:t>
            </w:r>
          </w:p>
        </w:tc>
      </w:tr>
      <w:tr w:rsidR="00AC0E9C" w:rsidRPr="006C5236" w:rsidTr="00245B32">
        <w:tc>
          <w:tcPr>
            <w:tcW w:w="754" w:type="pct"/>
          </w:tcPr>
          <w:p w:rsidR="00AC0E9C" w:rsidRPr="006C5236" w:rsidRDefault="00AC0E9C" w:rsidP="00AC0E9C">
            <w:pPr>
              <w:rPr>
                <w:i/>
              </w:rPr>
            </w:pPr>
            <w:r w:rsidRPr="006C5236">
              <w:rPr>
                <w:i/>
              </w:rPr>
              <w:t>WAE-C-09</w:t>
            </w:r>
          </w:p>
        </w:tc>
        <w:tc>
          <w:tcPr>
            <w:tcW w:w="2887" w:type="pct"/>
          </w:tcPr>
          <w:p w:rsidR="00AC0E9C" w:rsidRPr="006C5236" w:rsidRDefault="00AC0E9C" w:rsidP="00AC0E9C">
            <w:pPr>
              <w:rPr>
                <w:i/>
              </w:rPr>
            </w:pPr>
            <w:r w:rsidRPr="006C5236">
              <w:rPr>
                <w:i/>
              </w:rPr>
              <w:t>DaftarJadwal</w:t>
            </w:r>
            <w:r w:rsidR="00716660" w:rsidRPr="006C5236">
              <w:rPr>
                <w:i/>
              </w:rPr>
              <w:t>View</w:t>
            </w:r>
          </w:p>
        </w:tc>
        <w:tc>
          <w:tcPr>
            <w:tcW w:w="1359" w:type="pct"/>
          </w:tcPr>
          <w:p w:rsidR="00AC0E9C" w:rsidRPr="006C5236" w:rsidRDefault="00AC0E9C" w:rsidP="00AC0E9C">
            <w:pPr>
              <w:rPr>
                <w:i/>
              </w:rPr>
            </w:pPr>
            <w:r w:rsidRPr="006C5236">
              <w:rPr>
                <w:i/>
              </w:rPr>
              <w:t>Client Page</w:t>
            </w:r>
          </w:p>
        </w:tc>
      </w:tr>
      <w:tr w:rsidR="00AC0E9C" w:rsidRPr="006C5236" w:rsidTr="00245B32">
        <w:tc>
          <w:tcPr>
            <w:tcW w:w="754" w:type="pct"/>
          </w:tcPr>
          <w:p w:rsidR="00AC0E9C" w:rsidRPr="006C5236" w:rsidRDefault="00AC0E9C" w:rsidP="00AC0E9C">
            <w:r w:rsidRPr="006C5236">
              <w:rPr>
                <w:i/>
              </w:rPr>
              <w:t>WAE-H-05</w:t>
            </w:r>
          </w:p>
        </w:tc>
        <w:tc>
          <w:tcPr>
            <w:tcW w:w="2887" w:type="pct"/>
          </w:tcPr>
          <w:p w:rsidR="00AC0E9C" w:rsidRPr="006C5236" w:rsidRDefault="00AC0E9C" w:rsidP="00AC0E9C">
            <w:pPr>
              <w:rPr>
                <w:i/>
              </w:rPr>
            </w:pPr>
            <w:r w:rsidRPr="006C5236">
              <w:rPr>
                <w:i/>
              </w:rPr>
              <w:t>TambahJadwalForm</w:t>
            </w:r>
          </w:p>
        </w:tc>
        <w:tc>
          <w:tcPr>
            <w:tcW w:w="1359" w:type="pct"/>
          </w:tcPr>
          <w:p w:rsidR="00AC0E9C" w:rsidRPr="006C5236" w:rsidRDefault="00AC0E9C" w:rsidP="00AC0E9C">
            <w:r w:rsidRPr="006C5236">
              <w:rPr>
                <w:i/>
              </w:rPr>
              <w:t>HTML Form</w:t>
            </w:r>
          </w:p>
        </w:tc>
      </w:tr>
      <w:tr w:rsidR="00AC0E9C" w:rsidRPr="006C5236" w:rsidTr="00245B32">
        <w:tc>
          <w:tcPr>
            <w:tcW w:w="754" w:type="pct"/>
          </w:tcPr>
          <w:p w:rsidR="00AC0E9C" w:rsidRPr="006C5236" w:rsidRDefault="00AC0E9C" w:rsidP="00AC0E9C">
            <w:r w:rsidRPr="006C5236">
              <w:rPr>
                <w:i/>
              </w:rPr>
              <w:t>WAE-H-06</w:t>
            </w:r>
          </w:p>
        </w:tc>
        <w:tc>
          <w:tcPr>
            <w:tcW w:w="2887" w:type="pct"/>
          </w:tcPr>
          <w:p w:rsidR="00AC0E9C" w:rsidRPr="006C5236" w:rsidRDefault="00AC0E9C" w:rsidP="00AC0E9C">
            <w:pPr>
              <w:rPr>
                <w:i/>
              </w:rPr>
            </w:pPr>
            <w:r w:rsidRPr="006C5236">
              <w:rPr>
                <w:i/>
              </w:rPr>
              <w:t>HapusJadwalForm</w:t>
            </w:r>
          </w:p>
        </w:tc>
        <w:tc>
          <w:tcPr>
            <w:tcW w:w="1359" w:type="pct"/>
          </w:tcPr>
          <w:p w:rsidR="00AC0E9C" w:rsidRPr="006C5236" w:rsidRDefault="00AC0E9C" w:rsidP="00AC0E9C">
            <w:r w:rsidRPr="006C5236">
              <w:rPr>
                <w:i/>
              </w:rPr>
              <w:t>HTML Form</w:t>
            </w:r>
          </w:p>
        </w:tc>
      </w:tr>
      <w:tr w:rsidR="00AC0E9C" w:rsidRPr="006C5236" w:rsidTr="00245B32">
        <w:tc>
          <w:tcPr>
            <w:tcW w:w="754" w:type="pct"/>
          </w:tcPr>
          <w:p w:rsidR="00AC0E9C" w:rsidRPr="006C5236" w:rsidRDefault="00AC0E9C" w:rsidP="00AC0E9C">
            <w:pPr>
              <w:rPr>
                <w:i/>
              </w:rPr>
            </w:pPr>
            <w:r w:rsidRPr="006C5236">
              <w:rPr>
                <w:i/>
              </w:rPr>
              <w:t>WAE-H-07</w:t>
            </w:r>
          </w:p>
        </w:tc>
        <w:tc>
          <w:tcPr>
            <w:tcW w:w="2887" w:type="pct"/>
          </w:tcPr>
          <w:p w:rsidR="00AC0E9C" w:rsidRPr="006C5236" w:rsidRDefault="00AC0E9C" w:rsidP="00AC0E9C">
            <w:pPr>
              <w:rPr>
                <w:i/>
              </w:rPr>
            </w:pPr>
            <w:r w:rsidRPr="006C5236">
              <w:rPr>
                <w:i/>
              </w:rPr>
              <w:t>EditJadwalForm</w:t>
            </w:r>
          </w:p>
        </w:tc>
        <w:tc>
          <w:tcPr>
            <w:tcW w:w="1359" w:type="pct"/>
          </w:tcPr>
          <w:p w:rsidR="00AC0E9C" w:rsidRPr="006C5236" w:rsidRDefault="00AC0E9C" w:rsidP="00AC0E9C">
            <w:pPr>
              <w:rPr>
                <w:i/>
              </w:rPr>
            </w:pPr>
            <w:r w:rsidRPr="006C5236">
              <w:rPr>
                <w:i/>
              </w:rPr>
              <w:t>HTML Form</w:t>
            </w:r>
          </w:p>
        </w:tc>
      </w:tr>
      <w:tr w:rsidR="00AC0E9C" w:rsidRPr="006C5236" w:rsidTr="00245B32">
        <w:tc>
          <w:tcPr>
            <w:tcW w:w="754" w:type="pct"/>
          </w:tcPr>
          <w:p w:rsidR="00AC0E9C" w:rsidRPr="006C5236" w:rsidRDefault="00AC0E9C" w:rsidP="00AC0E9C">
            <w:pPr>
              <w:rPr>
                <w:i/>
              </w:rPr>
            </w:pPr>
            <w:r w:rsidRPr="006C5236">
              <w:rPr>
                <w:i/>
              </w:rPr>
              <w:t>WAE-H-08</w:t>
            </w:r>
          </w:p>
        </w:tc>
        <w:tc>
          <w:tcPr>
            <w:tcW w:w="2887" w:type="pct"/>
          </w:tcPr>
          <w:p w:rsidR="00AC0E9C" w:rsidRPr="006C5236" w:rsidRDefault="00AC0E9C" w:rsidP="00AC0E9C">
            <w:pPr>
              <w:rPr>
                <w:i/>
              </w:rPr>
            </w:pPr>
            <w:r w:rsidRPr="006C5236">
              <w:rPr>
                <w:i/>
              </w:rPr>
              <w:t>CariJadwalForm</w:t>
            </w:r>
          </w:p>
        </w:tc>
        <w:tc>
          <w:tcPr>
            <w:tcW w:w="1359" w:type="pct"/>
          </w:tcPr>
          <w:p w:rsidR="00AC0E9C" w:rsidRPr="006C5236" w:rsidRDefault="00AC0E9C" w:rsidP="00AC0E9C">
            <w:pPr>
              <w:rPr>
                <w:i/>
              </w:rPr>
            </w:pPr>
            <w:r w:rsidRPr="006C5236">
              <w:rPr>
                <w:i/>
              </w:rPr>
              <w:t>HTML Form</w:t>
            </w:r>
          </w:p>
        </w:tc>
      </w:tr>
    </w:tbl>
    <w:p w:rsidR="00023709" w:rsidRPr="006C5236" w:rsidRDefault="00023709" w:rsidP="00023709">
      <w:pPr>
        <w:rPr>
          <w:color w:val="FF0000"/>
        </w:rPr>
      </w:pPr>
    </w:p>
    <w:p w:rsidR="00023709" w:rsidRPr="006C5236" w:rsidRDefault="00023709" w:rsidP="00023709">
      <w:pPr>
        <w:pStyle w:val="Heading4"/>
      </w:pPr>
      <w:r w:rsidRPr="006C5236">
        <w:t xml:space="preserve">Identifikasi Kelas </w:t>
      </w:r>
    </w:p>
    <w:p w:rsidR="00235253" w:rsidRPr="006C5236" w:rsidRDefault="00235253" w:rsidP="00235253"/>
    <w:p w:rsidR="00023709" w:rsidRPr="006C5236" w:rsidRDefault="00023709" w:rsidP="00023709">
      <w:r w:rsidRPr="006C5236">
        <w:t>Tabel 3.</w:t>
      </w:r>
      <w:r w:rsidR="00235253" w:rsidRPr="006C5236">
        <w:t>8</w:t>
      </w:r>
      <w:r w:rsidR="00235253" w:rsidRPr="006C5236">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6C5236" w:rsidTr="00245B32">
        <w:tc>
          <w:tcPr>
            <w:tcW w:w="780" w:type="pct"/>
            <w:tcBorders>
              <w:top w:val="single" w:sz="4" w:space="0" w:color="auto"/>
              <w:left w:val="single" w:sz="4" w:space="0" w:color="auto"/>
              <w:bottom w:val="single" w:sz="4" w:space="0" w:color="auto"/>
              <w:right w:val="single" w:sz="4" w:space="0" w:color="auto"/>
            </w:tcBorders>
          </w:tcPr>
          <w:p w:rsidR="00023709" w:rsidRPr="006C5236" w:rsidRDefault="00023709" w:rsidP="00245B32">
            <w:pPr>
              <w:rPr>
                <w:i/>
              </w:rPr>
            </w:pPr>
            <w:r w:rsidRPr="006C5236">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6C5236" w:rsidRDefault="00023709" w:rsidP="00245B32">
            <w:pPr>
              <w:rPr>
                <w:i/>
              </w:rPr>
            </w:pPr>
            <w:r w:rsidRPr="006C5236">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6C5236" w:rsidRDefault="00023709" w:rsidP="00245B32">
            <w:pPr>
              <w:rPr>
                <w:i/>
              </w:rPr>
            </w:pPr>
            <w:r w:rsidRPr="006C5236">
              <w:rPr>
                <w:i/>
              </w:rPr>
              <w:t xml:space="preserve">Library yang digunakan </w:t>
            </w:r>
          </w:p>
        </w:tc>
      </w:tr>
      <w:tr w:rsidR="00920D64" w:rsidRPr="006C5236" w:rsidTr="00245B32">
        <w:tc>
          <w:tcPr>
            <w:tcW w:w="780" w:type="pct"/>
            <w:tcBorders>
              <w:top w:val="single" w:sz="4" w:space="0" w:color="auto"/>
              <w:left w:val="single" w:sz="4" w:space="0" w:color="auto"/>
              <w:bottom w:val="single" w:sz="4" w:space="0" w:color="auto"/>
              <w:right w:val="single" w:sz="4" w:space="0" w:color="auto"/>
            </w:tcBorders>
          </w:tcPr>
          <w:p w:rsidR="00920D64" w:rsidRPr="006C5236" w:rsidRDefault="00BC07C9" w:rsidP="00920D64">
            <w:pPr>
              <w:rPr>
                <w:i/>
              </w:rPr>
            </w:pPr>
            <w:r w:rsidRPr="006C5236">
              <w:rPr>
                <w:i/>
              </w:rPr>
              <w:t>CL-</w:t>
            </w:r>
            <w:r w:rsidR="00920D64" w:rsidRPr="006C5236">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6C5236" w:rsidRDefault="00920D64" w:rsidP="00920D64">
            <w:pPr>
              <w:rPr>
                <w:i/>
              </w:rPr>
            </w:pPr>
            <w:r w:rsidRPr="006C5236">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6C5236" w:rsidRDefault="00920D64" w:rsidP="00920D64">
            <w:pPr>
              <w:rPr>
                <w:i/>
              </w:rPr>
            </w:pPr>
          </w:p>
        </w:tc>
      </w:tr>
    </w:tbl>
    <w:p w:rsidR="00023709" w:rsidRPr="006C5236" w:rsidRDefault="00023709" w:rsidP="00023709">
      <w:pPr>
        <w:rPr>
          <w:i/>
          <w:color w:val="FF0000"/>
        </w:rPr>
      </w:pPr>
    </w:p>
    <w:p w:rsidR="00023709" w:rsidRPr="006C5236" w:rsidRDefault="00023709" w:rsidP="00023709">
      <w:pPr>
        <w:pStyle w:val="Heading4"/>
        <w:rPr>
          <w:color w:val="FF0000"/>
        </w:rPr>
      </w:pPr>
      <w:r w:rsidRPr="006C5236">
        <w:rPr>
          <w:color w:val="FF0000"/>
        </w:rPr>
        <w:t xml:space="preserve">Sequence Diagram </w:t>
      </w:r>
    </w:p>
    <w:p w:rsidR="00023709" w:rsidRPr="006C5236" w:rsidRDefault="00023709" w:rsidP="00023709">
      <w:pPr>
        <w:rPr>
          <w:color w:val="FF0000"/>
          <w:szCs w:val="24"/>
        </w:rPr>
      </w:pPr>
      <w:r w:rsidRPr="006C5236">
        <w:rPr>
          <w:color w:val="FF0000"/>
          <w:szCs w:val="24"/>
        </w:rPr>
        <w:t xml:space="preserve">Buatlah diagram sequence untuk setiap skenario use case. Skenario MELIBATKAN elemen WAE Logical View (jika berbasis web) dan Kelas </w:t>
      </w:r>
    </w:p>
    <w:p w:rsidR="00023709" w:rsidRPr="006C5236" w:rsidRDefault="00023709" w:rsidP="00023709">
      <w:pPr>
        <w:rPr>
          <w:color w:val="FF0000"/>
        </w:rPr>
      </w:pPr>
    </w:p>
    <w:p w:rsidR="00023709" w:rsidRPr="006C5236" w:rsidRDefault="00023709" w:rsidP="00023709">
      <w:pPr>
        <w:pStyle w:val="Heading4"/>
        <w:rPr>
          <w:color w:val="FF0000"/>
        </w:rPr>
      </w:pPr>
      <w:r w:rsidRPr="006C5236">
        <w:rPr>
          <w:color w:val="FF0000"/>
        </w:rPr>
        <w:t xml:space="preserve">Diagram Kelas </w:t>
      </w:r>
    </w:p>
    <w:p w:rsidR="00023709" w:rsidRDefault="00023709" w:rsidP="00023709">
      <w:pPr>
        <w:rPr>
          <w:color w:val="FF0000"/>
          <w:szCs w:val="24"/>
        </w:rPr>
      </w:pPr>
      <w:r w:rsidRPr="006C5236">
        <w:rPr>
          <w:color w:val="FF0000"/>
          <w:szCs w:val="24"/>
        </w:rPr>
        <w:t>Buatlah diagram kelas lengkap dengan Elemen WAE-Logical View (jika berbasis web).</w:t>
      </w:r>
    </w:p>
    <w:p w:rsidR="00AA72DE" w:rsidRPr="006C5236" w:rsidRDefault="00AA72DE" w:rsidP="00023709">
      <w:pPr>
        <w:rPr>
          <w:color w:val="FF0000"/>
          <w:szCs w:val="24"/>
        </w:rPr>
      </w:pPr>
    </w:p>
    <w:p w:rsidR="005E01F9" w:rsidRDefault="005E01F9" w:rsidP="005E01F9">
      <w:pPr>
        <w:pStyle w:val="Heading3"/>
      </w:pPr>
      <w:bookmarkStart w:id="33" w:name="_Toc386441848"/>
      <w:r w:rsidRPr="006C5236">
        <w:t xml:space="preserve">Use Case </w:t>
      </w:r>
      <w:r w:rsidR="00915CB5" w:rsidRPr="006C5236">
        <w:t>Mengelola Track Record Karyaw</w:t>
      </w:r>
      <w:r w:rsidR="00B03772" w:rsidRPr="006C5236">
        <w:t>a</w:t>
      </w:r>
      <w:r w:rsidR="00915CB5" w:rsidRPr="006C5236">
        <w:t>n</w:t>
      </w:r>
      <w:bookmarkEnd w:id="33"/>
    </w:p>
    <w:p w:rsidR="00AA72DE" w:rsidRPr="00AA72DE" w:rsidRDefault="00AA72DE" w:rsidP="00AA72DE"/>
    <w:p w:rsidR="005E01F9" w:rsidRPr="006C5236" w:rsidRDefault="005E01F9" w:rsidP="005E01F9">
      <w:pPr>
        <w:pStyle w:val="Heading4"/>
      </w:pPr>
      <w:r w:rsidRPr="006C5236">
        <w:t>Identifikasi Elemen WAE - Logical View</w:t>
      </w:r>
    </w:p>
    <w:p w:rsidR="00235253" w:rsidRPr="006C5236" w:rsidRDefault="00235253" w:rsidP="00235253"/>
    <w:p w:rsidR="005E01F9" w:rsidRPr="006C5236" w:rsidRDefault="005E01F9" w:rsidP="005E01F9">
      <w:r w:rsidRPr="006C5236">
        <w:t>Tabel 3.</w:t>
      </w:r>
      <w:r w:rsidR="005A7893" w:rsidRPr="006C5236">
        <w:t>9</w:t>
      </w:r>
      <w:r w:rsidRPr="006C5236">
        <w:tab/>
        <w:t>Daftar elemen WAE untuk UC-</w:t>
      </w:r>
      <w:r w:rsidR="005A7893" w:rsidRPr="006C5236">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6C5236" w:rsidTr="00BF1242">
        <w:tc>
          <w:tcPr>
            <w:tcW w:w="1555" w:type="dxa"/>
          </w:tcPr>
          <w:p w:rsidR="005E01F9" w:rsidRPr="006C5236" w:rsidRDefault="005E01F9" w:rsidP="00BF1242">
            <w:pPr>
              <w:rPr>
                <w:i/>
              </w:rPr>
            </w:pPr>
            <w:r w:rsidRPr="006C5236">
              <w:rPr>
                <w:i/>
              </w:rPr>
              <w:t>No</w:t>
            </w:r>
          </w:p>
        </w:tc>
        <w:tc>
          <w:tcPr>
            <w:tcW w:w="5386" w:type="dxa"/>
          </w:tcPr>
          <w:p w:rsidR="005E01F9" w:rsidRPr="006C5236" w:rsidRDefault="005E01F9" w:rsidP="00BF1242">
            <w:pPr>
              <w:rPr>
                <w:i/>
              </w:rPr>
            </w:pPr>
            <w:r w:rsidRPr="006C5236">
              <w:rPr>
                <w:i/>
              </w:rPr>
              <w:t>Nama Elemen Lojik WAE</w:t>
            </w:r>
          </w:p>
        </w:tc>
        <w:tc>
          <w:tcPr>
            <w:tcW w:w="2126" w:type="dxa"/>
          </w:tcPr>
          <w:p w:rsidR="005E01F9" w:rsidRPr="006C5236" w:rsidRDefault="005E01F9" w:rsidP="00BF1242">
            <w:pPr>
              <w:rPr>
                <w:i/>
              </w:rPr>
            </w:pPr>
            <w:r w:rsidRPr="006C5236">
              <w:rPr>
                <w:i/>
              </w:rPr>
              <w:t>Stereotype</w:t>
            </w:r>
          </w:p>
        </w:tc>
      </w:tr>
      <w:tr w:rsidR="003221EA" w:rsidRPr="006C5236" w:rsidTr="00BF1242">
        <w:tc>
          <w:tcPr>
            <w:tcW w:w="1555" w:type="dxa"/>
          </w:tcPr>
          <w:p w:rsidR="003221EA" w:rsidRPr="006C5236" w:rsidRDefault="003221EA" w:rsidP="003221EA">
            <w:pPr>
              <w:rPr>
                <w:i/>
              </w:rPr>
            </w:pPr>
            <w:r w:rsidRPr="006C5236">
              <w:rPr>
                <w:i/>
              </w:rPr>
              <w:t>WAE-S-</w:t>
            </w:r>
            <w:r w:rsidR="004E2EE2" w:rsidRPr="006C5236">
              <w:rPr>
                <w:i/>
              </w:rPr>
              <w:t>06</w:t>
            </w:r>
          </w:p>
        </w:tc>
        <w:tc>
          <w:tcPr>
            <w:tcW w:w="5386" w:type="dxa"/>
          </w:tcPr>
          <w:p w:rsidR="003221EA" w:rsidRPr="006C5236" w:rsidRDefault="004E2EE2" w:rsidP="003221EA">
            <w:pPr>
              <w:rPr>
                <w:i/>
              </w:rPr>
            </w:pPr>
            <w:r w:rsidRPr="006C5236">
              <w:rPr>
                <w:i/>
              </w:rPr>
              <w:t>TrackRecord</w:t>
            </w:r>
          </w:p>
        </w:tc>
        <w:tc>
          <w:tcPr>
            <w:tcW w:w="2126" w:type="dxa"/>
          </w:tcPr>
          <w:p w:rsidR="003221EA" w:rsidRPr="006C5236" w:rsidRDefault="003221EA" w:rsidP="003221EA">
            <w:pPr>
              <w:rPr>
                <w:i/>
              </w:rPr>
            </w:pPr>
            <w:r w:rsidRPr="006C5236">
              <w:rPr>
                <w:i/>
              </w:rPr>
              <w:t>Server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4</w:t>
            </w:r>
          </w:p>
        </w:tc>
        <w:tc>
          <w:tcPr>
            <w:tcW w:w="5386" w:type="dxa"/>
          </w:tcPr>
          <w:p w:rsidR="003221EA" w:rsidRPr="006C5236" w:rsidRDefault="003221EA" w:rsidP="003221EA">
            <w:pPr>
              <w:rPr>
                <w:i/>
              </w:rPr>
            </w:pPr>
            <w:r w:rsidRPr="006C5236">
              <w:rPr>
                <w:i/>
              </w:rPr>
              <w:t>Liha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5</w:t>
            </w:r>
          </w:p>
        </w:tc>
        <w:tc>
          <w:tcPr>
            <w:tcW w:w="5386" w:type="dxa"/>
          </w:tcPr>
          <w:p w:rsidR="003221EA" w:rsidRPr="006C5236" w:rsidRDefault="003221EA" w:rsidP="003221EA">
            <w:pPr>
              <w:rPr>
                <w:i/>
              </w:rPr>
            </w:pPr>
            <w:r w:rsidRPr="006C5236">
              <w:rPr>
                <w:i/>
              </w:rPr>
              <w:t>KirimReques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6</w:t>
            </w:r>
          </w:p>
        </w:tc>
        <w:tc>
          <w:tcPr>
            <w:tcW w:w="5386" w:type="dxa"/>
          </w:tcPr>
          <w:p w:rsidR="003221EA" w:rsidRPr="006C5236" w:rsidRDefault="003221EA" w:rsidP="003221EA">
            <w:pPr>
              <w:rPr>
                <w:i/>
              </w:rPr>
            </w:pPr>
            <w:r w:rsidRPr="006C5236">
              <w:rPr>
                <w:i/>
              </w:rPr>
              <w:t>Tambah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7</w:t>
            </w:r>
          </w:p>
        </w:tc>
        <w:tc>
          <w:tcPr>
            <w:tcW w:w="5386" w:type="dxa"/>
          </w:tcPr>
          <w:p w:rsidR="003221EA" w:rsidRPr="006C5236" w:rsidRDefault="003221EA" w:rsidP="003221EA">
            <w:pPr>
              <w:rPr>
                <w:i/>
              </w:rPr>
            </w:pPr>
            <w:r w:rsidRPr="006C5236">
              <w:rPr>
                <w:i/>
              </w:rPr>
              <w:t>Edi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B03772" w:rsidP="003221EA">
            <w:pPr>
              <w:rPr>
                <w:i/>
              </w:rPr>
            </w:pPr>
            <w:r w:rsidRPr="006C5236">
              <w:rPr>
                <w:i/>
              </w:rPr>
              <w:t>WAE-C-1</w:t>
            </w:r>
            <w:r w:rsidR="004F7A81" w:rsidRPr="006C5236">
              <w:rPr>
                <w:i/>
              </w:rPr>
              <w:t>8</w:t>
            </w:r>
          </w:p>
        </w:tc>
        <w:tc>
          <w:tcPr>
            <w:tcW w:w="5386" w:type="dxa"/>
          </w:tcPr>
          <w:p w:rsidR="003221EA" w:rsidRPr="006C5236" w:rsidRDefault="003221EA" w:rsidP="003221EA">
            <w:pPr>
              <w:rPr>
                <w:i/>
              </w:rPr>
            </w:pPr>
            <w:r w:rsidRPr="006C5236">
              <w:rPr>
                <w:i/>
              </w:rPr>
              <w:t>Daftar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636B35" w:rsidP="003221EA">
            <w:pPr>
              <w:rPr>
                <w:i/>
              </w:rPr>
            </w:pPr>
            <w:r w:rsidRPr="006C5236">
              <w:rPr>
                <w:i/>
              </w:rPr>
              <w:lastRenderedPageBreak/>
              <w:t>WAE-C</w:t>
            </w:r>
            <w:r w:rsidR="003221EA" w:rsidRPr="006C5236">
              <w:rPr>
                <w:i/>
              </w:rPr>
              <w:t>-</w:t>
            </w:r>
            <w:r w:rsidR="00B03772" w:rsidRPr="006C5236">
              <w:rPr>
                <w:i/>
              </w:rPr>
              <w:t>19</w:t>
            </w:r>
          </w:p>
        </w:tc>
        <w:tc>
          <w:tcPr>
            <w:tcW w:w="5386" w:type="dxa"/>
          </w:tcPr>
          <w:p w:rsidR="003221EA" w:rsidRPr="006C5236" w:rsidRDefault="00636B35" w:rsidP="003221EA">
            <w:pPr>
              <w:rPr>
                <w:i/>
              </w:rPr>
            </w:pPr>
            <w:r w:rsidRPr="006C5236">
              <w:rPr>
                <w:i/>
              </w:rPr>
              <w:t>CetakTrackRecordView</w:t>
            </w:r>
          </w:p>
        </w:tc>
        <w:tc>
          <w:tcPr>
            <w:tcW w:w="2126" w:type="dxa"/>
          </w:tcPr>
          <w:p w:rsidR="003221EA" w:rsidRPr="006C5236" w:rsidRDefault="00636B35" w:rsidP="003221EA">
            <w:pPr>
              <w:rPr>
                <w:i/>
              </w:rPr>
            </w:pPr>
            <w:r w:rsidRPr="006C5236">
              <w:rPr>
                <w:i/>
              </w:rPr>
              <w:t>Client Page</w:t>
            </w:r>
          </w:p>
        </w:tc>
      </w:tr>
      <w:tr w:rsidR="003221EA" w:rsidRPr="006C5236" w:rsidTr="00BF1242">
        <w:tc>
          <w:tcPr>
            <w:tcW w:w="1555" w:type="dxa"/>
          </w:tcPr>
          <w:p w:rsidR="003221EA" w:rsidRPr="006C5236" w:rsidRDefault="00636B35" w:rsidP="003221EA">
            <w:pPr>
              <w:rPr>
                <w:i/>
              </w:rPr>
            </w:pPr>
            <w:r w:rsidRPr="006C5236">
              <w:rPr>
                <w:i/>
              </w:rPr>
              <w:t>WAE-C</w:t>
            </w:r>
            <w:r w:rsidR="003221EA" w:rsidRPr="006C5236">
              <w:rPr>
                <w:i/>
              </w:rPr>
              <w:t>-2</w:t>
            </w:r>
            <w:r w:rsidR="00B03772" w:rsidRPr="006C5236">
              <w:rPr>
                <w:i/>
              </w:rPr>
              <w:t>0</w:t>
            </w:r>
          </w:p>
        </w:tc>
        <w:tc>
          <w:tcPr>
            <w:tcW w:w="5386" w:type="dxa"/>
          </w:tcPr>
          <w:p w:rsidR="003221EA" w:rsidRPr="006C5236" w:rsidRDefault="00636B35" w:rsidP="003221EA">
            <w:pPr>
              <w:rPr>
                <w:i/>
              </w:rPr>
            </w:pPr>
            <w:r w:rsidRPr="006C5236">
              <w:rPr>
                <w:i/>
              </w:rPr>
              <w:t>DownloadTrackRecordView</w:t>
            </w:r>
          </w:p>
        </w:tc>
        <w:tc>
          <w:tcPr>
            <w:tcW w:w="2126" w:type="dxa"/>
          </w:tcPr>
          <w:p w:rsidR="003221EA" w:rsidRPr="006C5236" w:rsidRDefault="00636B35" w:rsidP="003221EA">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C-17</w:t>
            </w:r>
          </w:p>
        </w:tc>
        <w:tc>
          <w:tcPr>
            <w:tcW w:w="5386" w:type="dxa"/>
          </w:tcPr>
          <w:p w:rsidR="00DA38D1" w:rsidRPr="006C5236" w:rsidRDefault="00DA38D1" w:rsidP="00DA38D1">
            <w:pPr>
              <w:rPr>
                <w:i/>
              </w:rPr>
            </w:pPr>
            <w:r w:rsidRPr="006C5236">
              <w:rPr>
                <w:i/>
              </w:rPr>
              <w:t>HapusTrackRecordView</w:t>
            </w:r>
          </w:p>
        </w:tc>
        <w:tc>
          <w:tcPr>
            <w:tcW w:w="2126" w:type="dxa"/>
          </w:tcPr>
          <w:p w:rsidR="00DA38D1" w:rsidRPr="006C5236" w:rsidRDefault="00DA38D1" w:rsidP="00DA38D1">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H-19</w:t>
            </w:r>
          </w:p>
        </w:tc>
        <w:tc>
          <w:tcPr>
            <w:tcW w:w="5386" w:type="dxa"/>
          </w:tcPr>
          <w:p w:rsidR="00DA38D1" w:rsidRPr="006C5236" w:rsidRDefault="00DA38D1" w:rsidP="00DA38D1">
            <w:pPr>
              <w:rPr>
                <w:i/>
              </w:rPr>
            </w:pPr>
            <w:r w:rsidRPr="006C5236">
              <w:rPr>
                <w:i/>
              </w:rPr>
              <w:t>KirimReques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0</w:t>
            </w:r>
          </w:p>
        </w:tc>
        <w:tc>
          <w:tcPr>
            <w:tcW w:w="5386" w:type="dxa"/>
          </w:tcPr>
          <w:p w:rsidR="00DA38D1" w:rsidRPr="006C5236" w:rsidRDefault="00DA38D1" w:rsidP="00DA38D1">
            <w:pPr>
              <w:rPr>
                <w:i/>
              </w:rPr>
            </w:pPr>
            <w:r w:rsidRPr="006C5236">
              <w:rPr>
                <w:i/>
              </w:rPr>
              <w:t>Tambah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1</w:t>
            </w:r>
          </w:p>
        </w:tc>
        <w:tc>
          <w:tcPr>
            <w:tcW w:w="5386" w:type="dxa"/>
          </w:tcPr>
          <w:p w:rsidR="00DA38D1" w:rsidRPr="006C5236" w:rsidRDefault="00DA38D1" w:rsidP="00DA38D1">
            <w:pPr>
              <w:rPr>
                <w:i/>
              </w:rPr>
            </w:pPr>
            <w:r w:rsidRPr="006C5236">
              <w:rPr>
                <w:i/>
              </w:rPr>
              <w:t>Edi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r w:rsidRPr="006C5236">
              <w:rPr>
                <w:i/>
              </w:rPr>
              <w:t>WAE-H-22</w:t>
            </w:r>
          </w:p>
        </w:tc>
        <w:tc>
          <w:tcPr>
            <w:tcW w:w="5386" w:type="dxa"/>
          </w:tcPr>
          <w:p w:rsidR="00DA38D1" w:rsidRPr="006C5236" w:rsidRDefault="00DA38D1" w:rsidP="00DA38D1">
            <w:pPr>
              <w:rPr>
                <w:i/>
              </w:rPr>
            </w:pPr>
            <w:r w:rsidRPr="006C5236">
              <w:rPr>
                <w:i/>
              </w:rPr>
              <w:t>HapusTrackRecordForm</w:t>
            </w:r>
          </w:p>
        </w:tc>
        <w:tc>
          <w:tcPr>
            <w:tcW w:w="2126" w:type="dxa"/>
          </w:tcPr>
          <w:p w:rsidR="00DA38D1" w:rsidRPr="006C5236" w:rsidRDefault="00DA38D1" w:rsidP="00DA38D1">
            <w:r w:rsidRPr="006C5236">
              <w:rPr>
                <w:i/>
              </w:rPr>
              <w:t>HTML Form</w:t>
            </w:r>
          </w:p>
        </w:tc>
      </w:tr>
    </w:tbl>
    <w:p w:rsidR="005E01F9" w:rsidRPr="006C5236" w:rsidRDefault="005E01F9" w:rsidP="005E01F9"/>
    <w:p w:rsidR="005E01F9" w:rsidRPr="006C5236" w:rsidRDefault="005E01F9" w:rsidP="005E01F9">
      <w:pPr>
        <w:pStyle w:val="Heading4"/>
      </w:pPr>
      <w:r w:rsidRPr="006C5236">
        <w:t xml:space="preserve">Identifikasi Kelas </w:t>
      </w:r>
    </w:p>
    <w:p w:rsidR="004C35D3" w:rsidRPr="006C5236" w:rsidRDefault="004C35D3" w:rsidP="004C35D3"/>
    <w:p w:rsidR="005E01F9" w:rsidRPr="006C5236" w:rsidRDefault="005E01F9" w:rsidP="005E01F9">
      <w:r w:rsidRPr="006C5236">
        <w:t>Tabel 3.</w:t>
      </w:r>
      <w:r w:rsidR="005A7893" w:rsidRPr="006C5236">
        <w:t>10</w:t>
      </w:r>
      <w:r w:rsidRPr="006C5236">
        <w:tab/>
        <w:t>Daftar kelas untuk UC-</w:t>
      </w:r>
      <w:r w:rsidR="00AA72DE">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6C5236" w:rsidTr="00BF1242">
        <w:tc>
          <w:tcPr>
            <w:tcW w:w="1555" w:type="dxa"/>
          </w:tcPr>
          <w:p w:rsidR="005E01F9" w:rsidRPr="006C5236" w:rsidRDefault="005E01F9" w:rsidP="00BF1242">
            <w:pPr>
              <w:rPr>
                <w:i/>
              </w:rPr>
            </w:pPr>
            <w:r w:rsidRPr="006C5236">
              <w:rPr>
                <w:i/>
              </w:rPr>
              <w:t>No</w:t>
            </w:r>
          </w:p>
        </w:tc>
        <w:tc>
          <w:tcPr>
            <w:tcW w:w="4394" w:type="dxa"/>
          </w:tcPr>
          <w:p w:rsidR="005E01F9" w:rsidRPr="006C5236" w:rsidRDefault="005E01F9" w:rsidP="00BF1242">
            <w:pPr>
              <w:rPr>
                <w:i/>
              </w:rPr>
            </w:pPr>
            <w:r w:rsidRPr="006C5236">
              <w:rPr>
                <w:i/>
              </w:rPr>
              <w:t xml:space="preserve">Nama Kelas </w:t>
            </w:r>
          </w:p>
        </w:tc>
        <w:tc>
          <w:tcPr>
            <w:tcW w:w="3118" w:type="dxa"/>
          </w:tcPr>
          <w:p w:rsidR="005E01F9" w:rsidRPr="006C5236" w:rsidRDefault="005E01F9" w:rsidP="00BF1242">
            <w:pPr>
              <w:rPr>
                <w:i/>
              </w:rPr>
            </w:pPr>
            <w:r w:rsidRPr="006C5236">
              <w:rPr>
                <w:i/>
              </w:rPr>
              <w:t xml:space="preserve">Library yang digunakan </w:t>
            </w:r>
          </w:p>
        </w:tc>
      </w:tr>
      <w:tr w:rsidR="005E01F9" w:rsidRPr="006C5236" w:rsidTr="00BF1242">
        <w:tc>
          <w:tcPr>
            <w:tcW w:w="1555" w:type="dxa"/>
          </w:tcPr>
          <w:p w:rsidR="005E01F9" w:rsidRPr="006C5236" w:rsidRDefault="005E01F9" w:rsidP="00BF1242">
            <w:pPr>
              <w:rPr>
                <w:i/>
              </w:rPr>
            </w:pPr>
            <w:r w:rsidRPr="006C5236">
              <w:rPr>
                <w:i/>
              </w:rPr>
              <w:t>CL-M-0</w:t>
            </w:r>
            <w:r w:rsidR="00DE24C3" w:rsidRPr="006C5236">
              <w:rPr>
                <w:i/>
              </w:rPr>
              <w:t>6</w:t>
            </w:r>
          </w:p>
        </w:tc>
        <w:tc>
          <w:tcPr>
            <w:tcW w:w="4394" w:type="dxa"/>
          </w:tcPr>
          <w:p w:rsidR="005E01F9" w:rsidRPr="006C5236" w:rsidRDefault="005E01F9" w:rsidP="00BF1242">
            <w:pPr>
              <w:rPr>
                <w:i/>
              </w:rPr>
            </w:pPr>
            <w:r w:rsidRPr="006C5236">
              <w:rPr>
                <w:i/>
              </w:rPr>
              <w:t>TrackRecordModel</w:t>
            </w:r>
          </w:p>
        </w:tc>
        <w:tc>
          <w:tcPr>
            <w:tcW w:w="3118" w:type="dxa"/>
          </w:tcPr>
          <w:p w:rsidR="005E01F9" w:rsidRPr="006C5236" w:rsidRDefault="005E01F9" w:rsidP="00BF1242">
            <w:pPr>
              <w:rPr>
                <w:i/>
              </w:rPr>
            </w:pPr>
          </w:p>
        </w:tc>
      </w:tr>
    </w:tbl>
    <w:p w:rsidR="00AA72DE" w:rsidRPr="00AA72DE" w:rsidRDefault="00AA72DE" w:rsidP="00AA72DE"/>
    <w:p w:rsidR="005E01F9" w:rsidRPr="006C5236" w:rsidRDefault="005E01F9" w:rsidP="005E01F9">
      <w:pPr>
        <w:pStyle w:val="Heading4"/>
        <w:rPr>
          <w:color w:val="FF0000"/>
        </w:rPr>
      </w:pPr>
      <w:r w:rsidRPr="006C5236">
        <w:t>Sequence Diagram</w:t>
      </w:r>
      <w:r w:rsidRPr="006C5236">
        <w:rPr>
          <w:color w:val="FF0000"/>
        </w:rPr>
        <w:t xml:space="preserve"> </w:t>
      </w:r>
    </w:p>
    <w:p w:rsidR="00C44ABC" w:rsidRPr="006C5236" w:rsidRDefault="00C44ABC" w:rsidP="00C44ABC"/>
    <w:p w:rsidR="00C44ABC" w:rsidRPr="006C5236" w:rsidRDefault="00C44ABC" w:rsidP="00AA72DE">
      <w:pPr>
        <w:keepNext/>
        <w:jc w:val="center"/>
      </w:pPr>
      <w:r w:rsidRPr="006C5236">
        <w:object w:dxaOrig="5940" w:dyaOrig="3915">
          <v:shape id="_x0000_i1052" type="#_x0000_t75" style="width:391.5pt;height:258.75pt" o:ole="">
            <v:imagedata r:id="rId71" o:title=""/>
          </v:shape>
          <o:OLEObject Type="Embed" ProgID="Visio.Drawing.15" ShapeID="_x0000_i1052" DrawAspect="Content" ObjectID="_1460184267" r:id="rId72"/>
        </w:object>
      </w:r>
    </w:p>
    <w:p w:rsidR="00C44ABC" w:rsidRPr="006C5236" w:rsidRDefault="00C44ABC" w:rsidP="00C44ABC">
      <w:pPr>
        <w:jc w:val="center"/>
      </w:pPr>
      <w:r w:rsidRPr="006C5236">
        <w:t>SQ-D-05-01</w:t>
      </w:r>
      <w:r w:rsidRPr="006C5236">
        <w:tab/>
        <w:t>Sequence Diagram untuk skenario melihat TrackRecord</w:t>
      </w:r>
    </w:p>
    <w:p w:rsidR="00C44ABC" w:rsidRPr="006C5236" w:rsidRDefault="00C44ABC" w:rsidP="00C44ABC"/>
    <w:p w:rsidR="00C44ABC" w:rsidRPr="006C5236" w:rsidRDefault="00C44ABC" w:rsidP="00C44ABC"/>
    <w:p w:rsidR="00C44ABC" w:rsidRPr="006C5236" w:rsidRDefault="00C44ABC" w:rsidP="00AA72DE">
      <w:pPr>
        <w:jc w:val="center"/>
      </w:pPr>
      <w:r w:rsidRPr="006C5236">
        <w:object w:dxaOrig="9255" w:dyaOrig="6120">
          <v:shape id="_x0000_i1053" type="#_x0000_t75" style="width:453.75pt;height:300pt" o:ole="">
            <v:imagedata r:id="rId73" o:title=""/>
          </v:shape>
          <o:OLEObject Type="Embed" ProgID="Visio.Drawing.15" ShapeID="_x0000_i1053" DrawAspect="Content" ObjectID="_1460184268" r:id="rId74"/>
        </w:object>
      </w:r>
    </w:p>
    <w:p w:rsidR="00C44ABC" w:rsidRPr="006C5236" w:rsidRDefault="00C44ABC" w:rsidP="00C44ABC">
      <w:pPr>
        <w:jc w:val="center"/>
      </w:pPr>
      <w:r w:rsidRPr="006C5236">
        <w:t>SQ-D-05-02</w:t>
      </w:r>
      <w:r w:rsidRPr="006C5236">
        <w:tab/>
        <w:t>Sequence Diagram untuk skenario kirim request TrackRecord</w:t>
      </w:r>
    </w:p>
    <w:p w:rsidR="00C44ABC" w:rsidRPr="006C5236" w:rsidRDefault="00C44ABC" w:rsidP="00C44ABC">
      <w:pPr>
        <w:jc w:val="center"/>
      </w:pPr>
    </w:p>
    <w:p w:rsidR="00C44ABC" w:rsidRPr="006C5236" w:rsidRDefault="00C44ABC" w:rsidP="00C44ABC"/>
    <w:p w:rsidR="00A8122B" w:rsidRPr="006C5236" w:rsidRDefault="007642F0" w:rsidP="005E01F9">
      <w:r w:rsidRPr="006C5236">
        <w:object w:dxaOrig="11730" w:dyaOrig="7905">
          <v:shape id="_x0000_i1054" type="#_x0000_t75" style="width:453pt;height:305.25pt" o:ole="">
            <v:imagedata r:id="rId75" o:title=""/>
          </v:shape>
          <o:OLEObject Type="Embed" ProgID="Visio.Drawing.15" ShapeID="_x0000_i1054" DrawAspect="Content" ObjectID="_1460184269" r:id="rId76"/>
        </w:object>
      </w:r>
    </w:p>
    <w:p w:rsidR="00C44ABC" w:rsidRPr="006C5236" w:rsidRDefault="00C44ABC" w:rsidP="00C44ABC">
      <w:pPr>
        <w:jc w:val="center"/>
      </w:pPr>
      <w:r w:rsidRPr="006C5236">
        <w:t>SQ-D-05-03</w:t>
      </w:r>
      <w:r w:rsidRPr="006C5236">
        <w:tab/>
        <w:t>Sequence Diagram untuk skenario menambah TrackRecord</w:t>
      </w:r>
    </w:p>
    <w:p w:rsidR="005E01F9" w:rsidRPr="006C5236" w:rsidRDefault="00C44ABC" w:rsidP="005E01F9">
      <w:pPr>
        <w:rPr>
          <w:color w:val="FF0000"/>
        </w:rPr>
      </w:pPr>
      <w:r w:rsidRPr="006C5236">
        <w:object w:dxaOrig="7605" w:dyaOrig="4695">
          <v:shape id="_x0000_i1055" type="#_x0000_t75" style="width:447.75pt;height:276.75pt" o:ole="">
            <v:imagedata r:id="rId77" o:title=""/>
          </v:shape>
          <o:OLEObject Type="Embed" ProgID="Visio.Drawing.15" ShapeID="_x0000_i1055" DrawAspect="Content" ObjectID="_1460184270" r:id="rId78"/>
        </w:object>
      </w:r>
    </w:p>
    <w:p w:rsidR="00C44ABC" w:rsidRPr="006C5236" w:rsidRDefault="00C44ABC" w:rsidP="00C44ABC">
      <w:pPr>
        <w:jc w:val="center"/>
      </w:pPr>
      <w:r w:rsidRPr="006C5236">
        <w:t>SQ-D-05-04</w:t>
      </w:r>
      <w:r w:rsidRPr="006C5236">
        <w:tab/>
        <w:t>Sequence Diagram untuk skenario edit TrackRecord</w:t>
      </w:r>
    </w:p>
    <w:p w:rsidR="00C44ABC" w:rsidRPr="006C5236" w:rsidRDefault="00C44ABC" w:rsidP="005E01F9">
      <w:pPr>
        <w:rPr>
          <w:color w:val="FF0000"/>
        </w:rPr>
      </w:pPr>
    </w:p>
    <w:p w:rsidR="00C44ABC" w:rsidRPr="006C5236" w:rsidRDefault="00C44ABC" w:rsidP="005E01F9">
      <w:pPr>
        <w:rPr>
          <w:color w:val="FF0000"/>
        </w:rPr>
      </w:pPr>
    </w:p>
    <w:p w:rsidR="00C44ABC" w:rsidRPr="006C5236" w:rsidRDefault="00C44ABC" w:rsidP="005E01F9">
      <w:pPr>
        <w:rPr>
          <w:color w:val="FF0000"/>
        </w:rPr>
      </w:pPr>
      <w:r w:rsidRPr="006C5236">
        <w:object w:dxaOrig="9255" w:dyaOrig="6120">
          <v:shape id="_x0000_i1056" type="#_x0000_t75" style="width:453.75pt;height:300pt" o:ole="">
            <v:imagedata r:id="rId79" o:title=""/>
          </v:shape>
          <o:OLEObject Type="Embed" ProgID="Visio.Drawing.15" ShapeID="_x0000_i1056" DrawAspect="Content" ObjectID="_1460184271" r:id="rId80"/>
        </w:object>
      </w:r>
    </w:p>
    <w:p w:rsidR="00C44ABC" w:rsidRPr="006C5236" w:rsidRDefault="00C44ABC" w:rsidP="00C44ABC">
      <w:pPr>
        <w:jc w:val="center"/>
      </w:pPr>
      <w:r w:rsidRPr="006C5236">
        <w:t>SQ-D-05-05</w:t>
      </w:r>
      <w:r w:rsidRPr="006C5236">
        <w:tab/>
        <w:t>Sequence Diagram untuk skenario hapus TrackRecord</w:t>
      </w:r>
    </w:p>
    <w:p w:rsidR="00A8122B" w:rsidRPr="006C5236" w:rsidRDefault="00A8122B" w:rsidP="005E01F9"/>
    <w:p w:rsidR="004A35B3" w:rsidRPr="006C5236" w:rsidRDefault="004A35B3" w:rsidP="005E01F9"/>
    <w:p w:rsidR="004A35B3" w:rsidRPr="006C5236" w:rsidRDefault="000A2901" w:rsidP="005E01F9">
      <w:r w:rsidRPr="006C5236">
        <w:object w:dxaOrig="9255" w:dyaOrig="6120">
          <v:shape id="_x0000_i1057" type="#_x0000_t75" style="width:453.75pt;height:300pt" o:ole="">
            <v:imagedata r:id="rId81" o:title=""/>
          </v:shape>
          <o:OLEObject Type="Embed" ProgID="Visio.Drawing.15" ShapeID="_x0000_i1057" DrawAspect="Content" ObjectID="_1460184272" r:id="rId82"/>
        </w:object>
      </w:r>
    </w:p>
    <w:p w:rsidR="000A2901" w:rsidRPr="006C5236" w:rsidRDefault="000A2901" w:rsidP="000A2901">
      <w:pPr>
        <w:jc w:val="center"/>
      </w:pPr>
      <w:r w:rsidRPr="006C5236">
        <w:t>SQ-D-05-06</w:t>
      </w:r>
      <w:r w:rsidRPr="006C5236">
        <w:tab/>
        <w:t>Sequence Diagram untuk skenario cetak TrackRecord</w:t>
      </w:r>
    </w:p>
    <w:p w:rsidR="000A2901" w:rsidRPr="006C5236" w:rsidRDefault="000A2901" w:rsidP="005E01F9"/>
    <w:p w:rsidR="000A2901" w:rsidRPr="006C5236" w:rsidRDefault="000A2901" w:rsidP="005E01F9"/>
    <w:p w:rsidR="000A2901" w:rsidRPr="00AA72DE" w:rsidRDefault="000A2901" w:rsidP="00AA72DE">
      <w:pPr>
        <w:jc w:val="center"/>
        <w:rPr>
          <w:color w:val="FF0000"/>
        </w:rPr>
      </w:pPr>
      <w:r w:rsidRPr="006C5236">
        <w:object w:dxaOrig="9255" w:dyaOrig="6120">
          <v:shape id="_x0000_i1058" type="#_x0000_t75" style="width:453.75pt;height:300pt" o:ole="">
            <v:imagedata r:id="rId83" o:title=""/>
          </v:shape>
          <o:OLEObject Type="Embed" ProgID="Visio.Drawing.15" ShapeID="_x0000_i1058" DrawAspect="Content" ObjectID="_1460184273" r:id="rId84"/>
        </w:object>
      </w:r>
      <w:r w:rsidRPr="006C5236">
        <w:t>SQ-D-05-07</w:t>
      </w:r>
      <w:r w:rsidRPr="006C5236">
        <w:tab/>
        <w:t>Sequence Diagram untuk skenario download TrackRecord</w:t>
      </w:r>
    </w:p>
    <w:p w:rsidR="005E01F9" w:rsidRPr="006C5236" w:rsidRDefault="005E01F9" w:rsidP="005E01F9">
      <w:pPr>
        <w:pStyle w:val="Heading4"/>
      </w:pPr>
      <w:r w:rsidRPr="006C5236">
        <w:lastRenderedPageBreak/>
        <w:t xml:space="preserve">Diagram Kelas </w:t>
      </w:r>
    </w:p>
    <w:p w:rsidR="00564577" w:rsidRPr="006C5236" w:rsidRDefault="00564577" w:rsidP="00564577">
      <w:pPr>
        <w:rPr>
          <w:i/>
          <w:color w:val="FF0000"/>
        </w:rPr>
      </w:pPr>
    </w:p>
    <w:p w:rsidR="00C1293B" w:rsidRPr="006C5236" w:rsidRDefault="00C1293B" w:rsidP="00564577">
      <w:pPr>
        <w:rPr>
          <w:i/>
          <w:color w:val="FF0000"/>
        </w:rPr>
      </w:pPr>
      <w:r w:rsidRPr="006C5236">
        <w:rPr>
          <w:i/>
          <w:noProof/>
          <w:color w:val="FF0000"/>
          <w:lang w:val="en-US"/>
        </w:rPr>
        <w:drawing>
          <wp:inline distT="0" distB="0" distL="0" distR="0" wp14:anchorId="35D6555A" wp14:editId="7A9535A8">
            <wp:extent cx="5760720" cy="2796952"/>
            <wp:effectExtent l="0" t="0" r="0" b="3810"/>
            <wp:docPr id="9" name="Picture 9" descr="C:\Users\Adhika\Documents\WA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Adhika\Documents\WAE Diagram1.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60720" cy="2796952"/>
                    </a:xfrm>
                    <a:prstGeom prst="rect">
                      <a:avLst/>
                    </a:prstGeom>
                    <a:noFill/>
                    <a:ln>
                      <a:noFill/>
                    </a:ln>
                  </pic:spPr>
                </pic:pic>
              </a:graphicData>
            </a:graphic>
          </wp:inline>
        </w:drawing>
      </w:r>
    </w:p>
    <w:p w:rsidR="00C1293B" w:rsidRPr="006C5236" w:rsidRDefault="00C1293B" w:rsidP="00564577">
      <w:pPr>
        <w:rPr>
          <w:i/>
          <w:color w:val="FF0000"/>
        </w:rPr>
      </w:pPr>
    </w:p>
    <w:p w:rsidR="00C1293B" w:rsidRDefault="00C1293B" w:rsidP="00C1293B">
      <w:pPr>
        <w:jc w:val="center"/>
      </w:pPr>
      <w:r w:rsidRPr="006C5236">
        <w:t>CL-D-05 Class Diagram untuk use case mengelola posting pengetahuan</w:t>
      </w:r>
    </w:p>
    <w:p w:rsidR="00AA72DE" w:rsidRPr="006C5236" w:rsidRDefault="00AA72DE" w:rsidP="00C1293B">
      <w:pPr>
        <w:jc w:val="center"/>
        <w:rPr>
          <w:i/>
          <w:color w:val="FF0000"/>
        </w:rPr>
      </w:pPr>
    </w:p>
    <w:p w:rsidR="00C54EC4" w:rsidRPr="006C5236" w:rsidRDefault="00C54EC4" w:rsidP="00C54EC4">
      <w:pPr>
        <w:pStyle w:val="Heading2"/>
      </w:pPr>
      <w:bookmarkStart w:id="34" w:name="_Toc215319390"/>
      <w:bookmarkStart w:id="35" w:name="_Toc386441849"/>
      <w:r w:rsidRPr="006C5236">
        <w:t>Perancangan Detil Elemen Logical View</w:t>
      </w:r>
      <w:bookmarkEnd w:id="34"/>
      <w:bookmarkEnd w:id="35"/>
    </w:p>
    <w:p w:rsidR="00C54EC4" w:rsidRPr="006C5236" w:rsidRDefault="00C54EC4" w:rsidP="00C54EC4"/>
    <w:p w:rsidR="00C4163E" w:rsidRPr="006C5236" w:rsidRDefault="00C4163E" w:rsidP="00C54EC4">
      <w:r w:rsidRPr="006C5236">
        <w:t>Tabel 3.73</w:t>
      </w:r>
      <w:r w:rsidRPr="006C5236">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C5236" w:rsidTr="00245B32">
        <w:tc>
          <w:tcPr>
            <w:tcW w:w="1555" w:type="dxa"/>
          </w:tcPr>
          <w:p w:rsidR="00B01085" w:rsidRPr="006C5236" w:rsidRDefault="00B01085" w:rsidP="00245B32">
            <w:pPr>
              <w:rPr>
                <w:i/>
              </w:rPr>
            </w:pPr>
            <w:r w:rsidRPr="006C5236">
              <w:rPr>
                <w:i/>
              </w:rPr>
              <w:t>No</w:t>
            </w:r>
          </w:p>
        </w:tc>
        <w:tc>
          <w:tcPr>
            <w:tcW w:w="5528" w:type="dxa"/>
          </w:tcPr>
          <w:p w:rsidR="00B01085" w:rsidRPr="006C5236" w:rsidRDefault="00B01085" w:rsidP="00245B32">
            <w:pPr>
              <w:rPr>
                <w:i/>
              </w:rPr>
            </w:pPr>
            <w:r w:rsidRPr="006C5236">
              <w:rPr>
                <w:i/>
              </w:rPr>
              <w:t>Nama Elemen Lojik WAE</w:t>
            </w:r>
          </w:p>
        </w:tc>
        <w:tc>
          <w:tcPr>
            <w:tcW w:w="1984" w:type="dxa"/>
          </w:tcPr>
          <w:p w:rsidR="00B01085" w:rsidRPr="006C5236" w:rsidRDefault="00B01085" w:rsidP="00245B32">
            <w:pPr>
              <w:rPr>
                <w:i/>
              </w:rPr>
            </w:pPr>
            <w:r w:rsidRPr="006C5236">
              <w:rPr>
                <w:i/>
              </w:rPr>
              <w:t>Stereotype</w:t>
            </w:r>
          </w:p>
        </w:tc>
      </w:tr>
      <w:tr w:rsidR="00AB727F" w:rsidRPr="006C5236" w:rsidTr="00245B32">
        <w:tc>
          <w:tcPr>
            <w:tcW w:w="1555" w:type="dxa"/>
          </w:tcPr>
          <w:p w:rsidR="00AB727F" w:rsidRPr="006C5236" w:rsidRDefault="00AB727F" w:rsidP="00AB727F">
            <w:pPr>
              <w:rPr>
                <w:i/>
              </w:rPr>
            </w:pPr>
            <w:r w:rsidRPr="006C5236">
              <w:rPr>
                <w:i/>
              </w:rPr>
              <w:t>WAE-S-00</w:t>
            </w:r>
          </w:p>
        </w:tc>
        <w:tc>
          <w:tcPr>
            <w:tcW w:w="5528" w:type="dxa"/>
          </w:tcPr>
          <w:p w:rsidR="00AB727F" w:rsidRPr="006C5236" w:rsidRDefault="00AB727F" w:rsidP="00AB727F">
            <w:pPr>
              <w:rPr>
                <w:i/>
              </w:rPr>
            </w:pPr>
            <w:r w:rsidRPr="006C5236">
              <w:rPr>
                <w:i/>
              </w:rPr>
              <w:t>Logi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pPr>
              <w:rPr>
                <w:i/>
              </w:rPr>
            </w:pPr>
            <w:r w:rsidRPr="006C5236">
              <w:rPr>
                <w:i/>
              </w:rPr>
              <w:t>WAE-S-01</w:t>
            </w:r>
          </w:p>
        </w:tc>
        <w:tc>
          <w:tcPr>
            <w:tcW w:w="5528" w:type="dxa"/>
          </w:tcPr>
          <w:p w:rsidR="00AB727F" w:rsidRPr="006C5236" w:rsidRDefault="00AB727F" w:rsidP="00AB727F">
            <w:pPr>
              <w:rPr>
                <w:i/>
              </w:rPr>
            </w:pPr>
            <w:r w:rsidRPr="006C5236">
              <w:rPr>
                <w:i/>
              </w:rPr>
              <w:t>Karyawa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2</w:t>
            </w:r>
          </w:p>
        </w:tc>
        <w:tc>
          <w:tcPr>
            <w:tcW w:w="5528" w:type="dxa"/>
          </w:tcPr>
          <w:p w:rsidR="00AB727F" w:rsidRPr="006C5236" w:rsidRDefault="00AB727F" w:rsidP="00AB727F">
            <w:pPr>
              <w:rPr>
                <w:i/>
              </w:rPr>
            </w:pPr>
            <w:r w:rsidRPr="006C5236">
              <w:rPr>
                <w:i/>
              </w:rPr>
              <w:t>Jadwal</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3</w:t>
            </w:r>
          </w:p>
        </w:tc>
        <w:tc>
          <w:tcPr>
            <w:tcW w:w="5528" w:type="dxa"/>
          </w:tcPr>
          <w:p w:rsidR="00AB727F" w:rsidRPr="006C5236" w:rsidRDefault="00AB727F" w:rsidP="00AB727F">
            <w:pPr>
              <w:rPr>
                <w:i/>
              </w:rPr>
            </w:pPr>
            <w:r w:rsidRPr="006C5236">
              <w:rPr>
                <w:i/>
              </w:rPr>
              <w:t>File</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4</w:t>
            </w:r>
          </w:p>
        </w:tc>
        <w:tc>
          <w:tcPr>
            <w:tcW w:w="5528" w:type="dxa"/>
          </w:tcPr>
          <w:p w:rsidR="00AB727F" w:rsidRPr="006C5236" w:rsidRDefault="00AB727F" w:rsidP="00AB727F">
            <w:pPr>
              <w:rPr>
                <w:i/>
              </w:rPr>
            </w:pPr>
            <w:r w:rsidRPr="006C5236">
              <w:rPr>
                <w:i/>
              </w:rPr>
              <w:t>Pengetahuan</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5</w:t>
            </w:r>
          </w:p>
        </w:tc>
        <w:tc>
          <w:tcPr>
            <w:tcW w:w="5528" w:type="dxa"/>
          </w:tcPr>
          <w:p w:rsidR="00AB727F" w:rsidRPr="006C5236" w:rsidRDefault="00AB727F" w:rsidP="00AB727F">
            <w:pPr>
              <w:rPr>
                <w:i/>
              </w:rPr>
            </w:pPr>
            <w:r w:rsidRPr="006C5236">
              <w:rPr>
                <w:i/>
              </w:rPr>
              <w:t>Komentar</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6</w:t>
            </w:r>
          </w:p>
        </w:tc>
        <w:tc>
          <w:tcPr>
            <w:tcW w:w="5528" w:type="dxa"/>
          </w:tcPr>
          <w:p w:rsidR="00AB727F" w:rsidRPr="006C5236" w:rsidRDefault="00AB727F" w:rsidP="00AB727F">
            <w:pPr>
              <w:rPr>
                <w:i/>
              </w:rPr>
            </w:pPr>
            <w:r w:rsidRPr="006C5236">
              <w:rPr>
                <w:i/>
              </w:rPr>
              <w:t>TrackRecord</w:t>
            </w:r>
          </w:p>
        </w:tc>
        <w:tc>
          <w:tcPr>
            <w:tcW w:w="1984" w:type="dxa"/>
          </w:tcPr>
          <w:p w:rsidR="00AB727F" w:rsidRPr="006C5236" w:rsidRDefault="00AB727F" w:rsidP="00AB727F">
            <w:r w:rsidRPr="006C5236">
              <w:rPr>
                <w:i/>
              </w:rPr>
              <w:t>Server Page</w:t>
            </w:r>
          </w:p>
        </w:tc>
      </w:tr>
      <w:tr w:rsidR="000D5877" w:rsidRPr="006C5236" w:rsidTr="00245B32">
        <w:tc>
          <w:tcPr>
            <w:tcW w:w="1555" w:type="dxa"/>
          </w:tcPr>
          <w:p w:rsidR="000D5877" w:rsidRPr="006C5236" w:rsidRDefault="000D5877" w:rsidP="000D5877">
            <w:pPr>
              <w:rPr>
                <w:i/>
              </w:rPr>
            </w:pPr>
            <w:r w:rsidRPr="006C5236">
              <w:rPr>
                <w:i/>
              </w:rPr>
              <w:t>WAE-C-01</w:t>
            </w:r>
          </w:p>
        </w:tc>
        <w:tc>
          <w:tcPr>
            <w:tcW w:w="5528" w:type="dxa"/>
          </w:tcPr>
          <w:p w:rsidR="000D5877" w:rsidRPr="006C5236" w:rsidRDefault="000D5877" w:rsidP="000D5877">
            <w:pPr>
              <w:rPr>
                <w:i/>
              </w:rPr>
            </w:pPr>
            <w:r w:rsidRPr="006C5236">
              <w:rPr>
                <w:i/>
              </w:rPr>
              <w:t>TambahKaryawan</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02</w:t>
            </w:r>
          </w:p>
        </w:tc>
        <w:tc>
          <w:tcPr>
            <w:tcW w:w="5528" w:type="dxa"/>
          </w:tcPr>
          <w:p w:rsidR="000D5877" w:rsidRPr="006C5236" w:rsidRDefault="000D5877" w:rsidP="000D5877">
            <w:pPr>
              <w:rPr>
                <w:i/>
              </w:rPr>
            </w:pPr>
            <w:r w:rsidRPr="006C5236">
              <w:rPr>
                <w:i/>
              </w:rPr>
              <w:t>Edi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3</w:t>
            </w:r>
          </w:p>
        </w:tc>
        <w:tc>
          <w:tcPr>
            <w:tcW w:w="5528" w:type="dxa"/>
          </w:tcPr>
          <w:p w:rsidR="000D5877" w:rsidRPr="006C5236" w:rsidRDefault="000D5877" w:rsidP="000D5877">
            <w:pPr>
              <w:rPr>
                <w:i/>
              </w:rPr>
            </w:pPr>
            <w:r w:rsidRPr="006C5236">
              <w:rPr>
                <w:i/>
              </w:rPr>
              <w:t>Daftar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4</w:t>
            </w:r>
          </w:p>
        </w:tc>
        <w:tc>
          <w:tcPr>
            <w:tcW w:w="5528" w:type="dxa"/>
          </w:tcPr>
          <w:p w:rsidR="000D5877" w:rsidRPr="006C5236" w:rsidRDefault="000D5877" w:rsidP="000D5877">
            <w:pPr>
              <w:rPr>
                <w:i/>
              </w:rPr>
            </w:pPr>
            <w:r w:rsidRPr="006C5236">
              <w:rPr>
                <w:i/>
              </w:rPr>
              <w:t>Liha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5</w:t>
            </w:r>
          </w:p>
        </w:tc>
        <w:tc>
          <w:tcPr>
            <w:tcW w:w="5528" w:type="dxa"/>
          </w:tcPr>
          <w:p w:rsidR="000D5877" w:rsidRPr="006C5236" w:rsidRDefault="000D5877" w:rsidP="000D5877">
            <w:pPr>
              <w:rPr>
                <w:i/>
              </w:rPr>
            </w:pPr>
            <w:r w:rsidRPr="006C5236">
              <w:rPr>
                <w:i/>
              </w:rPr>
              <w:t>Tambah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6</w:t>
            </w:r>
          </w:p>
        </w:tc>
        <w:tc>
          <w:tcPr>
            <w:tcW w:w="5528" w:type="dxa"/>
          </w:tcPr>
          <w:p w:rsidR="000D5877" w:rsidRPr="006C5236" w:rsidRDefault="000D5877" w:rsidP="000D5877">
            <w:pPr>
              <w:rPr>
                <w:i/>
              </w:rPr>
            </w:pPr>
            <w:r w:rsidRPr="006C5236">
              <w:rPr>
                <w:i/>
              </w:rPr>
              <w:t>Hapus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7</w:t>
            </w:r>
          </w:p>
        </w:tc>
        <w:tc>
          <w:tcPr>
            <w:tcW w:w="5528" w:type="dxa"/>
          </w:tcPr>
          <w:p w:rsidR="000D5877" w:rsidRPr="006C5236" w:rsidRDefault="000D5877" w:rsidP="000D5877">
            <w:pPr>
              <w:rPr>
                <w:i/>
              </w:rPr>
            </w:pPr>
            <w:r w:rsidRPr="006C5236">
              <w:rPr>
                <w:i/>
              </w:rPr>
              <w:t>Edi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8</w:t>
            </w:r>
          </w:p>
        </w:tc>
        <w:tc>
          <w:tcPr>
            <w:tcW w:w="5528" w:type="dxa"/>
          </w:tcPr>
          <w:p w:rsidR="000D5877" w:rsidRPr="006C5236" w:rsidRDefault="000D5877" w:rsidP="000D5877">
            <w:pPr>
              <w:rPr>
                <w:i/>
              </w:rPr>
            </w:pPr>
            <w:r w:rsidRPr="006C5236">
              <w:rPr>
                <w:i/>
              </w:rPr>
              <w:t>Liha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9</w:t>
            </w:r>
          </w:p>
        </w:tc>
        <w:tc>
          <w:tcPr>
            <w:tcW w:w="5528" w:type="dxa"/>
          </w:tcPr>
          <w:p w:rsidR="000D5877" w:rsidRPr="006C5236" w:rsidRDefault="000D5877" w:rsidP="000D5877">
            <w:pPr>
              <w:rPr>
                <w:i/>
              </w:rPr>
            </w:pPr>
            <w:r w:rsidRPr="006C5236">
              <w:rPr>
                <w:i/>
              </w:rPr>
              <w:t>DaftarJadwal</w:t>
            </w:r>
            <w:r w:rsidR="00716660" w:rsidRPr="006C5236">
              <w:rPr>
                <w:i/>
              </w:rPr>
              <w:t>View</w:t>
            </w:r>
          </w:p>
        </w:tc>
        <w:tc>
          <w:tcPr>
            <w:tcW w:w="1984" w:type="dxa"/>
          </w:tcPr>
          <w:p w:rsidR="000D5877" w:rsidRPr="006C5236" w:rsidRDefault="0061341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0</w:t>
            </w:r>
          </w:p>
        </w:tc>
        <w:tc>
          <w:tcPr>
            <w:tcW w:w="5528" w:type="dxa"/>
          </w:tcPr>
          <w:p w:rsidR="000D5877" w:rsidRPr="006C5236" w:rsidRDefault="000D5877" w:rsidP="000D5877">
            <w:pPr>
              <w:rPr>
                <w:i/>
              </w:rPr>
            </w:pPr>
            <w:r w:rsidRPr="006C5236">
              <w:rPr>
                <w:i/>
              </w:rPr>
              <w:t>Tambah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1</w:t>
            </w:r>
          </w:p>
        </w:tc>
        <w:tc>
          <w:tcPr>
            <w:tcW w:w="5528" w:type="dxa"/>
          </w:tcPr>
          <w:p w:rsidR="000D5877" w:rsidRPr="006C5236" w:rsidRDefault="000D5877" w:rsidP="000D5877">
            <w:pPr>
              <w:rPr>
                <w:i/>
              </w:rPr>
            </w:pPr>
            <w:r w:rsidRPr="006C5236">
              <w:rPr>
                <w:i/>
              </w:rPr>
              <w:t>Edi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2</w:t>
            </w:r>
          </w:p>
        </w:tc>
        <w:tc>
          <w:tcPr>
            <w:tcW w:w="5528" w:type="dxa"/>
          </w:tcPr>
          <w:p w:rsidR="000D5877" w:rsidRPr="006C5236" w:rsidRDefault="000D5877" w:rsidP="000D5877">
            <w:pPr>
              <w:rPr>
                <w:i/>
              </w:rPr>
            </w:pPr>
            <w:r w:rsidRPr="006C5236">
              <w:rPr>
                <w:i/>
              </w:rPr>
              <w:t>Daftar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3</w:t>
            </w:r>
          </w:p>
        </w:tc>
        <w:tc>
          <w:tcPr>
            <w:tcW w:w="5528" w:type="dxa"/>
          </w:tcPr>
          <w:p w:rsidR="000D5877" w:rsidRPr="006C5236" w:rsidRDefault="000D5877" w:rsidP="000D5877">
            <w:pPr>
              <w:rPr>
                <w:i/>
              </w:rPr>
            </w:pPr>
            <w:r w:rsidRPr="006C5236">
              <w:rPr>
                <w:i/>
              </w:rPr>
              <w:t>Liha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4</w:t>
            </w:r>
          </w:p>
        </w:tc>
        <w:tc>
          <w:tcPr>
            <w:tcW w:w="5528" w:type="dxa"/>
          </w:tcPr>
          <w:p w:rsidR="000D5877" w:rsidRPr="006C5236" w:rsidRDefault="000D5877" w:rsidP="000D5877">
            <w:pPr>
              <w:rPr>
                <w:i/>
              </w:rPr>
            </w:pPr>
            <w:r w:rsidRPr="006C5236">
              <w:rPr>
                <w:i/>
              </w:rPr>
              <w:t>Liha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5</w:t>
            </w:r>
          </w:p>
        </w:tc>
        <w:tc>
          <w:tcPr>
            <w:tcW w:w="5528" w:type="dxa"/>
          </w:tcPr>
          <w:p w:rsidR="000D5877" w:rsidRPr="006C5236" w:rsidRDefault="000D5877" w:rsidP="000D5877">
            <w:pPr>
              <w:rPr>
                <w:i/>
              </w:rPr>
            </w:pPr>
            <w:r w:rsidRPr="006C5236">
              <w:rPr>
                <w:i/>
              </w:rPr>
              <w:t>KirimReques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lastRenderedPageBreak/>
              <w:t>WAE-C-1</w:t>
            </w:r>
            <w:r w:rsidR="004F7A81" w:rsidRPr="006C5236">
              <w:rPr>
                <w:i/>
              </w:rPr>
              <w:t>6</w:t>
            </w:r>
          </w:p>
        </w:tc>
        <w:tc>
          <w:tcPr>
            <w:tcW w:w="5528" w:type="dxa"/>
          </w:tcPr>
          <w:p w:rsidR="000D5877" w:rsidRPr="006C5236" w:rsidRDefault="000D5877" w:rsidP="000D5877">
            <w:pPr>
              <w:rPr>
                <w:i/>
              </w:rPr>
            </w:pPr>
            <w:r w:rsidRPr="006C5236">
              <w:rPr>
                <w:i/>
              </w:rPr>
              <w:t>Tambah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7</w:t>
            </w:r>
          </w:p>
        </w:tc>
        <w:tc>
          <w:tcPr>
            <w:tcW w:w="5528" w:type="dxa"/>
          </w:tcPr>
          <w:p w:rsidR="000D5877" w:rsidRPr="006C5236" w:rsidRDefault="000D5877" w:rsidP="000D5877">
            <w:pPr>
              <w:rPr>
                <w:i/>
              </w:rPr>
            </w:pPr>
            <w:r w:rsidRPr="006C5236">
              <w:rPr>
                <w:i/>
              </w:rPr>
              <w:t>Edi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D72A8F" w:rsidP="000D5877">
            <w:pPr>
              <w:rPr>
                <w:i/>
              </w:rPr>
            </w:pPr>
            <w:r w:rsidRPr="006C5236">
              <w:rPr>
                <w:i/>
              </w:rPr>
              <w:t>WAE-C-1</w:t>
            </w:r>
            <w:r w:rsidR="004F7A81" w:rsidRPr="006C5236">
              <w:rPr>
                <w:i/>
              </w:rPr>
              <w:t>8</w:t>
            </w:r>
          </w:p>
        </w:tc>
        <w:tc>
          <w:tcPr>
            <w:tcW w:w="5528" w:type="dxa"/>
          </w:tcPr>
          <w:p w:rsidR="000D5877" w:rsidRPr="006C5236" w:rsidRDefault="000D5877" w:rsidP="000D5877">
            <w:pPr>
              <w:rPr>
                <w:i/>
              </w:rPr>
            </w:pPr>
            <w:r w:rsidRPr="006C5236">
              <w:rPr>
                <w:i/>
              </w:rPr>
              <w:t>Daftar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636B35" w:rsidRPr="006C5236" w:rsidTr="00245B32">
        <w:tc>
          <w:tcPr>
            <w:tcW w:w="1555" w:type="dxa"/>
          </w:tcPr>
          <w:p w:rsidR="00636B35" w:rsidRPr="006C5236" w:rsidRDefault="00636B35" w:rsidP="00636B35">
            <w:pPr>
              <w:rPr>
                <w:i/>
              </w:rPr>
            </w:pPr>
            <w:r w:rsidRPr="006C5236">
              <w:rPr>
                <w:i/>
              </w:rPr>
              <w:t>WAE-C-19</w:t>
            </w:r>
          </w:p>
        </w:tc>
        <w:tc>
          <w:tcPr>
            <w:tcW w:w="5528" w:type="dxa"/>
          </w:tcPr>
          <w:p w:rsidR="00636B35" w:rsidRPr="006C5236" w:rsidRDefault="00636B35" w:rsidP="00636B35">
            <w:pPr>
              <w:rPr>
                <w:i/>
              </w:rPr>
            </w:pPr>
            <w:r w:rsidRPr="006C5236">
              <w:rPr>
                <w:i/>
              </w:rPr>
              <w:t>CetakTrackRecordView</w:t>
            </w:r>
          </w:p>
        </w:tc>
        <w:tc>
          <w:tcPr>
            <w:tcW w:w="1984" w:type="dxa"/>
          </w:tcPr>
          <w:p w:rsidR="00636B35" w:rsidRPr="006C5236" w:rsidRDefault="00636B35" w:rsidP="00636B35">
            <w:pPr>
              <w:rPr>
                <w:i/>
              </w:rPr>
            </w:pPr>
            <w:r w:rsidRPr="006C5236">
              <w:rPr>
                <w:i/>
              </w:rPr>
              <w:t>Client Page</w:t>
            </w:r>
          </w:p>
        </w:tc>
      </w:tr>
      <w:tr w:rsidR="00636B35" w:rsidRPr="006C5236" w:rsidTr="00245B32">
        <w:tc>
          <w:tcPr>
            <w:tcW w:w="1555" w:type="dxa"/>
          </w:tcPr>
          <w:p w:rsidR="00636B35" w:rsidRPr="006C5236" w:rsidRDefault="00636B35" w:rsidP="00636B35">
            <w:pPr>
              <w:rPr>
                <w:i/>
              </w:rPr>
            </w:pPr>
            <w:r w:rsidRPr="006C5236">
              <w:rPr>
                <w:i/>
              </w:rPr>
              <w:t>WAE-C-20</w:t>
            </w:r>
          </w:p>
        </w:tc>
        <w:tc>
          <w:tcPr>
            <w:tcW w:w="5528" w:type="dxa"/>
          </w:tcPr>
          <w:p w:rsidR="00636B35" w:rsidRPr="006C5236" w:rsidRDefault="00636B35" w:rsidP="00636B35">
            <w:pPr>
              <w:rPr>
                <w:i/>
              </w:rPr>
            </w:pPr>
            <w:r w:rsidRPr="006C5236">
              <w:rPr>
                <w:i/>
              </w:rPr>
              <w:t>DownloadTrackRecordView</w:t>
            </w:r>
          </w:p>
        </w:tc>
        <w:tc>
          <w:tcPr>
            <w:tcW w:w="1984" w:type="dxa"/>
          </w:tcPr>
          <w:p w:rsidR="00636B35" w:rsidRPr="006C5236" w:rsidRDefault="00636B35" w:rsidP="00636B35">
            <w:pPr>
              <w:rPr>
                <w:i/>
              </w:rPr>
            </w:pPr>
            <w:r w:rsidRPr="006C5236">
              <w:rPr>
                <w:i/>
              </w:rPr>
              <w:t>Client Page</w:t>
            </w:r>
          </w:p>
        </w:tc>
      </w:tr>
      <w:tr w:rsidR="00DA38D1" w:rsidRPr="006C5236" w:rsidTr="00245B32">
        <w:tc>
          <w:tcPr>
            <w:tcW w:w="1555" w:type="dxa"/>
          </w:tcPr>
          <w:p w:rsidR="00DA38D1" w:rsidRPr="006C5236" w:rsidRDefault="00DA38D1" w:rsidP="00DA38D1">
            <w:r w:rsidRPr="006C5236">
              <w:rPr>
                <w:i/>
              </w:rPr>
              <w:t>WAE-C-21</w:t>
            </w:r>
          </w:p>
        </w:tc>
        <w:tc>
          <w:tcPr>
            <w:tcW w:w="5528" w:type="dxa"/>
          </w:tcPr>
          <w:p w:rsidR="00DA38D1" w:rsidRPr="006C5236" w:rsidRDefault="00DA38D1" w:rsidP="00DA38D1">
            <w:pPr>
              <w:rPr>
                <w:i/>
              </w:rPr>
            </w:pPr>
            <w:r w:rsidRPr="006C5236">
              <w:rPr>
                <w:i/>
              </w:rPr>
              <w:t>HapusTrackRecordView</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0</w:t>
            </w:r>
          </w:p>
        </w:tc>
        <w:tc>
          <w:tcPr>
            <w:tcW w:w="5528" w:type="dxa"/>
          </w:tcPr>
          <w:p w:rsidR="00DA38D1" w:rsidRPr="006C5236" w:rsidRDefault="00DA38D1" w:rsidP="00DA38D1">
            <w:pPr>
              <w:rPr>
                <w:i/>
              </w:rPr>
            </w:pPr>
            <w:r w:rsidRPr="006C5236">
              <w:rPr>
                <w:i/>
              </w:rPr>
              <w:t>Logi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1</w:t>
            </w:r>
          </w:p>
        </w:tc>
        <w:tc>
          <w:tcPr>
            <w:tcW w:w="5528" w:type="dxa"/>
          </w:tcPr>
          <w:p w:rsidR="00DA38D1" w:rsidRPr="006C5236" w:rsidRDefault="00DA38D1" w:rsidP="00DA38D1">
            <w:pPr>
              <w:rPr>
                <w:i/>
              </w:rPr>
            </w:pPr>
            <w:r w:rsidRPr="006C5236">
              <w:rPr>
                <w:i/>
              </w:rPr>
              <w:t>TambahKaryawa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2</w:t>
            </w:r>
          </w:p>
        </w:tc>
        <w:tc>
          <w:tcPr>
            <w:tcW w:w="5528" w:type="dxa"/>
          </w:tcPr>
          <w:p w:rsidR="00DA38D1" w:rsidRPr="006C5236" w:rsidRDefault="00DA38D1" w:rsidP="00DA38D1">
            <w:pPr>
              <w:rPr>
                <w:i/>
              </w:rPr>
            </w:pPr>
            <w:r w:rsidRPr="006C5236">
              <w:rPr>
                <w:i/>
              </w:rPr>
              <w:t>Edit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3</w:t>
            </w:r>
          </w:p>
        </w:tc>
        <w:tc>
          <w:tcPr>
            <w:tcW w:w="5528" w:type="dxa"/>
          </w:tcPr>
          <w:p w:rsidR="00DA38D1" w:rsidRPr="006C5236" w:rsidRDefault="00DA38D1" w:rsidP="00DA38D1">
            <w:pPr>
              <w:rPr>
                <w:i/>
              </w:rPr>
            </w:pPr>
            <w:r w:rsidRPr="006C5236">
              <w:rPr>
                <w:i/>
              </w:rPr>
              <w:t>Hapus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4</w:t>
            </w:r>
          </w:p>
        </w:tc>
        <w:tc>
          <w:tcPr>
            <w:tcW w:w="5528" w:type="dxa"/>
          </w:tcPr>
          <w:p w:rsidR="00DA38D1" w:rsidRPr="006C5236" w:rsidRDefault="00DA38D1" w:rsidP="00DA38D1">
            <w:pPr>
              <w:rPr>
                <w:i/>
              </w:rPr>
            </w:pPr>
            <w:r w:rsidRPr="006C5236">
              <w:rPr>
                <w:i/>
              </w:rPr>
              <w:t>Cari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5</w:t>
            </w:r>
          </w:p>
        </w:tc>
        <w:tc>
          <w:tcPr>
            <w:tcW w:w="5528" w:type="dxa"/>
          </w:tcPr>
          <w:p w:rsidR="00DA38D1" w:rsidRPr="006C5236" w:rsidRDefault="00DA38D1" w:rsidP="00DA38D1">
            <w:pPr>
              <w:rPr>
                <w:i/>
              </w:rPr>
            </w:pPr>
            <w:r w:rsidRPr="006C5236">
              <w:rPr>
                <w:i/>
              </w:rPr>
              <w:t>Tambah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6</w:t>
            </w:r>
          </w:p>
        </w:tc>
        <w:tc>
          <w:tcPr>
            <w:tcW w:w="5528" w:type="dxa"/>
          </w:tcPr>
          <w:p w:rsidR="00DA38D1" w:rsidRPr="006C5236" w:rsidRDefault="00DA38D1" w:rsidP="00DA38D1">
            <w:pPr>
              <w:rPr>
                <w:i/>
              </w:rPr>
            </w:pPr>
            <w:r w:rsidRPr="006C5236">
              <w:rPr>
                <w:i/>
              </w:rPr>
              <w:t>Hapus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7</w:t>
            </w:r>
          </w:p>
        </w:tc>
        <w:tc>
          <w:tcPr>
            <w:tcW w:w="5528" w:type="dxa"/>
          </w:tcPr>
          <w:p w:rsidR="00DA38D1" w:rsidRPr="006C5236" w:rsidRDefault="00DA38D1" w:rsidP="00DA38D1">
            <w:pPr>
              <w:rPr>
                <w:i/>
              </w:rPr>
            </w:pPr>
            <w:r w:rsidRPr="006C5236">
              <w:rPr>
                <w:i/>
              </w:rPr>
              <w:t>Edit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8</w:t>
            </w:r>
          </w:p>
        </w:tc>
        <w:tc>
          <w:tcPr>
            <w:tcW w:w="5528" w:type="dxa"/>
          </w:tcPr>
          <w:p w:rsidR="00DA38D1" w:rsidRPr="006C5236" w:rsidRDefault="00DA38D1" w:rsidP="00DA38D1">
            <w:pPr>
              <w:rPr>
                <w:i/>
              </w:rPr>
            </w:pPr>
            <w:r w:rsidRPr="006C5236">
              <w:rPr>
                <w:i/>
              </w:rPr>
              <w:t>Cari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9</w:t>
            </w:r>
          </w:p>
        </w:tc>
        <w:tc>
          <w:tcPr>
            <w:tcW w:w="5528" w:type="dxa"/>
          </w:tcPr>
          <w:p w:rsidR="00DA38D1" w:rsidRPr="006C5236" w:rsidRDefault="00DA38D1" w:rsidP="00DA38D1">
            <w:pPr>
              <w:rPr>
                <w:i/>
              </w:rPr>
            </w:pPr>
            <w:r w:rsidRPr="006C5236">
              <w:rPr>
                <w:i/>
              </w:rPr>
              <w:t>Tambah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0</w:t>
            </w:r>
          </w:p>
        </w:tc>
        <w:tc>
          <w:tcPr>
            <w:tcW w:w="5528" w:type="dxa"/>
          </w:tcPr>
          <w:p w:rsidR="00DA38D1" w:rsidRPr="006C5236" w:rsidRDefault="00DA38D1" w:rsidP="00DA38D1">
            <w:pPr>
              <w:rPr>
                <w:i/>
              </w:rPr>
            </w:pPr>
            <w:r w:rsidRPr="006C5236">
              <w:rPr>
                <w:i/>
              </w:rPr>
              <w:t>Edit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1</w:t>
            </w:r>
          </w:p>
        </w:tc>
        <w:tc>
          <w:tcPr>
            <w:tcW w:w="5528" w:type="dxa"/>
          </w:tcPr>
          <w:p w:rsidR="00DA38D1" w:rsidRPr="006C5236" w:rsidRDefault="00DA38D1" w:rsidP="00DA38D1">
            <w:pPr>
              <w:rPr>
                <w:i/>
              </w:rPr>
            </w:pPr>
            <w:r w:rsidRPr="006C5236">
              <w:rPr>
                <w:i/>
              </w:rPr>
              <w:t>Hapus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2</w:t>
            </w:r>
          </w:p>
        </w:tc>
        <w:tc>
          <w:tcPr>
            <w:tcW w:w="5528" w:type="dxa"/>
          </w:tcPr>
          <w:p w:rsidR="00DA38D1" w:rsidRPr="006C5236" w:rsidRDefault="00DA38D1" w:rsidP="00DA38D1">
            <w:pPr>
              <w:rPr>
                <w:i/>
              </w:rPr>
            </w:pPr>
            <w:r w:rsidRPr="006C5236">
              <w:rPr>
                <w:i/>
              </w:rPr>
              <w:t>Cari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3</w:t>
            </w:r>
          </w:p>
        </w:tc>
        <w:tc>
          <w:tcPr>
            <w:tcW w:w="5528" w:type="dxa"/>
          </w:tcPr>
          <w:p w:rsidR="00DA38D1" w:rsidRPr="006C5236" w:rsidRDefault="00DA38D1" w:rsidP="00DA38D1">
            <w:pPr>
              <w:rPr>
                <w:i/>
              </w:rPr>
            </w:pPr>
            <w:r w:rsidRPr="006C5236">
              <w:rPr>
                <w:i/>
              </w:rPr>
              <w:t>Tambah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4</w:t>
            </w:r>
          </w:p>
        </w:tc>
        <w:tc>
          <w:tcPr>
            <w:tcW w:w="5528" w:type="dxa"/>
          </w:tcPr>
          <w:p w:rsidR="00DA38D1" w:rsidRPr="006C5236" w:rsidRDefault="00DA38D1" w:rsidP="00DA38D1">
            <w:pPr>
              <w:rPr>
                <w:i/>
              </w:rPr>
            </w:pPr>
            <w:r w:rsidRPr="006C5236">
              <w:rPr>
                <w:i/>
              </w:rPr>
              <w:t>Hapus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5</w:t>
            </w:r>
          </w:p>
        </w:tc>
        <w:tc>
          <w:tcPr>
            <w:tcW w:w="5528" w:type="dxa"/>
          </w:tcPr>
          <w:p w:rsidR="00DA38D1" w:rsidRPr="006C5236" w:rsidRDefault="00DA38D1" w:rsidP="00DA38D1">
            <w:pPr>
              <w:rPr>
                <w:i/>
              </w:rPr>
            </w:pPr>
            <w:r w:rsidRPr="006C5236">
              <w:rPr>
                <w:i/>
              </w:rPr>
              <w:t>Lihat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6</w:t>
            </w:r>
          </w:p>
        </w:tc>
        <w:tc>
          <w:tcPr>
            <w:tcW w:w="5528" w:type="dxa"/>
          </w:tcPr>
          <w:p w:rsidR="00DA38D1" w:rsidRPr="006C5236" w:rsidRDefault="00DA38D1" w:rsidP="00DA38D1">
            <w:pPr>
              <w:rPr>
                <w:i/>
              </w:rPr>
            </w:pPr>
            <w:r w:rsidRPr="006C5236">
              <w:rPr>
                <w:i/>
              </w:rPr>
              <w:t>Tambah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7</w:t>
            </w:r>
          </w:p>
        </w:tc>
        <w:tc>
          <w:tcPr>
            <w:tcW w:w="5528" w:type="dxa"/>
          </w:tcPr>
          <w:p w:rsidR="00DA38D1" w:rsidRPr="006C5236" w:rsidRDefault="00DA38D1" w:rsidP="00DA38D1">
            <w:pPr>
              <w:rPr>
                <w:i/>
              </w:rPr>
            </w:pPr>
            <w:r w:rsidRPr="006C5236">
              <w:rPr>
                <w:i/>
              </w:rPr>
              <w:t>Edit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8</w:t>
            </w:r>
          </w:p>
        </w:tc>
        <w:tc>
          <w:tcPr>
            <w:tcW w:w="5528" w:type="dxa"/>
          </w:tcPr>
          <w:p w:rsidR="00DA38D1" w:rsidRPr="006C5236" w:rsidRDefault="00DA38D1" w:rsidP="00DA38D1">
            <w:pPr>
              <w:rPr>
                <w:i/>
              </w:rPr>
            </w:pPr>
            <w:r w:rsidRPr="006C5236">
              <w:rPr>
                <w:i/>
              </w:rPr>
              <w:t>Hapus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19</w:t>
            </w:r>
          </w:p>
        </w:tc>
        <w:tc>
          <w:tcPr>
            <w:tcW w:w="5528" w:type="dxa"/>
          </w:tcPr>
          <w:p w:rsidR="00DA38D1" w:rsidRPr="006C5236" w:rsidRDefault="00DA38D1" w:rsidP="00DA38D1">
            <w:pPr>
              <w:rPr>
                <w:i/>
              </w:rPr>
            </w:pPr>
            <w:r w:rsidRPr="006C5236">
              <w:rPr>
                <w:i/>
              </w:rPr>
              <w:t>KirimReques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0</w:t>
            </w:r>
          </w:p>
        </w:tc>
        <w:tc>
          <w:tcPr>
            <w:tcW w:w="5528" w:type="dxa"/>
          </w:tcPr>
          <w:p w:rsidR="00DA38D1" w:rsidRPr="006C5236" w:rsidRDefault="00DA38D1" w:rsidP="00DA38D1">
            <w:pPr>
              <w:rPr>
                <w:i/>
              </w:rPr>
            </w:pPr>
            <w:r w:rsidRPr="006C5236">
              <w:rPr>
                <w:i/>
              </w:rPr>
              <w:t>Tambah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1</w:t>
            </w:r>
          </w:p>
        </w:tc>
        <w:tc>
          <w:tcPr>
            <w:tcW w:w="5528" w:type="dxa"/>
          </w:tcPr>
          <w:p w:rsidR="00DA38D1" w:rsidRPr="006C5236" w:rsidRDefault="00DA38D1" w:rsidP="00DA38D1">
            <w:pPr>
              <w:rPr>
                <w:i/>
              </w:rPr>
            </w:pPr>
            <w:r w:rsidRPr="006C5236">
              <w:rPr>
                <w:i/>
              </w:rPr>
              <w:t>Edi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22</w:t>
            </w:r>
          </w:p>
        </w:tc>
        <w:tc>
          <w:tcPr>
            <w:tcW w:w="5528" w:type="dxa"/>
          </w:tcPr>
          <w:p w:rsidR="00DA38D1" w:rsidRPr="006C5236" w:rsidRDefault="00DA38D1" w:rsidP="00DA38D1">
            <w:pPr>
              <w:rPr>
                <w:i/>
              </w:rPr>
            </w:pPr>
            <w:r w:rsidRPr="006C5236">
              <w:rPr>
                <w:i/>
              </w:rPr>
              <w:t>HapusTrackRecordForm</w:t>
            </w:r>
          </w:p>
        </w:tc>
        <w:tc>
          <w:tcPr>
            <w:tcW w:w="1984" w:type="dxa"/>
          </w:tcPr>
          <w:p w:rsidR="00DA38D1" w:rsidRPr="006C5236" w:rsidRDefault="00DA38D1" w:rsidP="00DA38D1">
            <w:r w:rsidRPr="006C5236">
              <w:rPr>
                <w:i/>
              </w:rPr>
              <w:t>HTML Form</w:t>
            </w:r>
          </w:p>
        </w:tc>
      </w:tr>
    </w:tbl>
    <w:p w:rsidR="00C232B7" w:rsidRPr="006C5236" w:rsidRDefault="00C232B7" w:rsidP="00C232B7"/>
    <w:p w:rsidR="00C232B7" w:rsidRPr="006C5236" w:rsidRDefault="00C232B7" w:rsidP="00C232B7">
      <w:pPr>
        <w:pStyle w:val="Heading3"/>
      </w:pPr>
      <w:bookmarkStart w:id="36" w:name="_Toc386441850"/>
      <w:r w:rsidRPr="006C5236">
        <w:t>Stereotyped Class Login</w:t>
      </w:r>
      <w:bookmarkEnd w:id="36"/>
    </w:p>
    <w:p w:rsidR="00857549" w:rsidRPr="006C5236" w:rsidRDefault="00857549" w:rsidP="00857549"/>
    <w:p w:rsidR="00857549" w:rsidRPr="006C5236" w:rsidRDefault="00857549" w:rsidP="00857549">
      <w:pPr>
        <w:rPr>
          <w:i/>
        </w:rPr>
      </w:pPr>
      <w:r w:rsidRPr="006C5236">
        <w:rPr>
          <w:i/>
        </w:rPr>
        <w:t>Nama Kelas</w:t>
      </w:r>
      <w:r w:rsidRPr="006C5236">
        <w:rPr>
          <w:i/>
        </w:rPr>
        <w:tab/>
        <w:t>: L</w:t>
      </w:r>
      <w:r w:rsidR="007050CE" w:rsidRPr="006C5236">
        <w:rPr>
          <w:i/>
        </w:rPr>
        <w:t>ogin</w:t>
      </w:r>
    </w:p>
    <w:p w:rsidR="00857549" w:rsidRPr="006C5236" w:rsidRDefault="00857549" w:rsidP="00857549">
      <w:pPr>
        <w:rPr>
          <w:i/>
        </w:rPr>
      </w:pPr>
      <w:r w:rsidRPr="006C5236">
        <w:rPr>
          <w:i/>
        </w:rPr>
        <w:t>Jenis</w:t>
      </w:r>
      <w:r w:rsidRPr="006C5236">
        <w:rPr>
          <w:i/>
        </w:rPr>
        <w:tab/>
      </w:r>
      <w:r w:rsidRPr="006C5236">
        <w:rPr>
          <w:i/>
        </w:rPr>
        <w:tab/>
        <w:t>: Server Page</w:t>
      </w:r>
    </w:p>
    <w:p w:rsidR="00857549" w:rsidRPr="006C5236" w:rsidRDefault="00857549" w:rsidP="00857549">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857549" w:rsidRPr="006C5236" w:rsidTr="0005315A">
        <w:tc>
          <w:tcPr>
            <w:tcW w:w="3024" w:type="dxa"/>
          </w:tcPr>
          <w:p w:rsidR="00857549" w:rsidRPr="006C5236" w:rsidRDefault="00857549" w:rsidP="006C5236">
            <w:pPr>
              <w:jc w:val="center"/>
              <w:rPr>
                <w:b/>
                <w:i/>
              </w:rPr>
            </w:pPr>
            <w:r w:rsidRPr="006C5236">
              <w:rPr>
                <w:b/>
                <w:i/>
              </w:rPr>
              <w:t>Nama Operasi</w:t>
            </w:r>
          </w:p>
        </w:tc>
        <w:tc>
          <w:tcPr>
            <w:tcW w:w="3007" w:type="dxa"/>
          </w:tcPr>
          <w:p w:rsidR="00857549" w:rsidRPr="006C5236" w:rsidRDefault="00857549" w:rsidP="006C5236">
            <w:pPr>
              <w:jc w:val="center"/>
              <w:rPr>
                <w:b/>
                <w:i/>
              </w:rPr>
            </w:pPr>
            <w:r w:rsidRPr="006C5236">
              <w:rPr>
                <w:b/>
                <w:i/>
              </w:rPr>
              <w:t>Visibility</w:t>
            </w:r>
          </w:p>
          <w:p w:rsidR="00857549" w:rsidRPr="006C5236" w:rsidRDefault="00857549" w:rsidP="006C5236">
            <w:pPr>
              <w:jc w:val="center"/>
              <w:rPr>
                <w:b/>
                <w:i/>
              </w:rPr>
            </w:pPr>
            <w:r w:rsidRPr="006C5236">
              <w:rPr>
                <w:b/>
                <w:i/>
              </w:rPr>
              <w:t>(private,  public)</w:t>
            </w:r>
          </w:p>
        </w:tc>
        <w:tc>
          <w:tcPr>
            <w:tcW w:w="3031" w:type="dxa"/>
          </w:tcPr>
          <w:p w:rsidR="00857549" w:rsidRPr="006C5236" w:rsidRDefault="00857549" w:rsidP="006C5236">
            <w:pPr>
              <w:jc w:val="center"/>
              <w:rPr>
                <w:b/>
                <w:i/>
              </w:rPr>
            </w:pPr>
            <w:r w:rsidRPr="006C5236">
              <w:rPr>
                <w:b/>
                <w:i/>
              </w:rPr>
              <w:t>Keterangan</w:t>
            </w:r>
          </w:p>
        </w:tc>
      </w:tr>
      <w:tr w:rsidR="00857549" w:rsidRPr="006C5236" w:rsidTr="0005315A">
        <w:tc>
          <w:tcPr>
            <w:tcW w:w="3024" w:type="dxa"/>
          </w:tcPr>
          <w:p w:rsidR="00857549" w:rsidRPr="006C5236" w:rsidRDefault="007050CE" w:rsidP="006C5236">
            <w:pPr>
              <w:rPr>
                <w:i/>
              </w:rPr>
            </w:pPr>
            <w:r w:rsidRPr="006C5236">
              <w:rPr>
                <w:i/>
              </w:rPr>
              <w:t>checkLogin</w:t>
            </w:r>
          </w:p>
        </w:tc>
        <w:tc>
          <w:tcPr>
            <w:tcW w:w="3007" w:type="dxa"/>
          </w:tcPr>
          <w:p w:rsidR="00857549" w:rsidRPr="006C5236" w:rsidRDefault="007050CE" w:rsidP="006C5236">
            <w:pPr>
              <w:rPr>
                <w:i/>
              </w:rPr>
            </w:pPr>
            <w:r w:rsidRPr="006C5236">
              <w:rPr>
                <w:i/>
              </w:rPr>
              <w:t>Private</w:t>
            </w:r>
          </w:p>
        </w:tc>
        <w:tc>
          <w:tcPr>
            <w:tcW w:w="3031" w:type="dxa"/>
          </w:tcPr>
          <w:p w:rsidR="00857549" w:rsidRPr="006C5236" w:rsidRDefault="007050CE" w:rsidP="006C5236">
            <w:pPr>
              <w:rPr>
                <w:i/>
              </w:rPr>
            </w:pPr>
            <w:r w:rsidRPr="006C5236">
              <w:rPr>
                <w:i/>
              </w:rPr>
              <w:t>Memeriksa apakah NIP &amp; Password sesuai</w:t>
            </w:r>
          </w:p>
        </w:tc>
      </w:tr>
      <w:tr w:rsidR="00857549" w:rsidRPr="006C5236" w:rsidTr="0005315A">
        <w:tc>
          <w:tcPr>
            <w:tcW w:w="3024" w:type="dxa"/>
          </w:tcPr>
          <w:p w:rsidR="00857549" w:rsidRPr="006C5236" w:rsidRDefault="007050CE" w:rsidP="006C5236">
            <w:pPr>
              <w:rPr>
                <w:i/>
              </w:rPr>
            </w:pPr>
            <w:r w:rsidRPr="006C5236">
              <w:rPr>
                <w:i/>
              </w:rPr>
              <w:t>view</w:t>
            </w:r>
          </w:p>
        </w:tc>
        <w:tc>
          <w:tcPr>
            <w:tcW w:w="3007" w:type="dxa"/>
          </w:tcPr>
          <w:p w:rsidR="00857549" w:rsidRPr="006C5236" w:rsidRDefault="00857549" w:rsidP="006C5236">
            <w:pPr>
              <w:rPr>
                <w:i/>
              </w:rPr>
            </w:pPr>
            <w:r w:rsidRPr="006C5236">
              <w:rPr>
                <w:i/>
              </w:rPr>
              <w:t>Public</w:t>
            </w:r>
          </w:p>
        </w:tc>
        <w:tc>
          <w:tcPr>
            <w:tcW w:w="3031" w:type="dxa"/>
          </w:tcPr>
          <w:p w:rsidR="00857549" w:rsidRPr="006C5236" w:rsidRDefault="007050CE" w:rsidP="006C5236">
            <w:pPr>
              <w:rPr>
                <w:i/>
              </w:rPr>
            </w:pPr>
            <w:r w:rsidRPr="006C5236">
              <w:rPr>
                <w:i/>
              </w:rPr>
              <w:t>Menampilkan halaman LoginView</w:t>
            </w:r>
          </w:p>
        </w:tc>
      </w:tr>
      <w:tr w:rsidR="006C5236" w:rsidRPr="006C5236" w:rsidTr="0005315A">
        <w:tc>
          <w:tcPr>
            <w:tcW w:w="3024" w:type="dxa"/>
          </w:tcPr>
          <w:p w:rsidR="006C5236" w:rsidRPr="006C5236" w:rsidRDefault="006C5236" w:rsidP="006C5236">
            <w:pPr>
              <w:rPr>
                <w:i/>
              </w:rPr>
            </w:pPr>
            <w:r>
              <w:rPr>
                <w:i/>
              </w:rPr>
              <w:t>login</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masukkan user ke dalam sistem</w:t>
            </w:r>
          </w:p>
        </w:tc>
      </w:tr>
      <w:tr w:rsidR="006C5236" w:rsidRPr="006C5236" w:rsidTr="0005315A">
        <w:tc>
          <w:tcPr>
            <w:tcW w:w="3024" w:type="dxa"/>
          </w:tcPr>
          <w:p w:rsidR="006C5236" w:rsidRPr="006C5236" w:rsidRDefault="006C5236" w:rsidP="006C5236">
            <w:pPr>
              <w:rPr>
                <w:i/>
              </w:rPr>
            </w:pPr>
            <w:r>
              <w:rPr>
                <w:i/>
              </w:rPr>
              <w:t>logout</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ngeluarkan user dari sistem</w:t>
            </w:r>
          </w:p>
        </w:tc>
      </w:tr>
      <w:tr w:rsidR="0005315A" w:rsidRPr="006C5236" w:rsidTr="00343471">
        <w:tc>
          <w:tcPr>
            <w:tcW w:w="3024"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1" w:type="dxa"/>
          </w:tcPr>
          <w:p w:rsidR="0005315A" w:rsidRPr="006C5236" w:rsidRDefault="0005315A" w:rsidP="00343471">
            <w:pPr>
              <w:jc w:val="center"/>
              <w:rPr>
                <w:b/>
                <w:i/>
              </w:rPr>
            </w:pPr>
            <w:r w:rsidRPr="006C5236">
              <w:rPr>
                <w:b/>
                <w:i/>
              </w:rPr>
              <w:t>Tipe</w:t>
            </w:r>
          </w:p>
        </w:tc>
      </w:tr>
    </w:tbl>
    <w:p w:rsidR="00C232B7" w:rsidRPr="006C5236" w:rsidRDefault="00C232B7" w:rsidP="00C232B7">
      <w:pPr>
        <w:pStyle w:val="Heading3"/>
      </w:pPr>
      <w:bookmarkStart w:id="37" w:name="_Toc386441851"/>
      <w:r w:rsidRPr="006C5236">
        <w:lastRenderedPageBreak/>
        <w:t>Stereotyped Class Karyawan</w:t>
      </w:r>
      <w:bookmarkEnd w:id="37"/>
    </w:p>
    <w:p w:rsidR="000975DE" w:rsidRPr="006C5236" w:rsidRDefault="000975DE" w:rsidP="000975DE"/>
    <w:p w:rsidR="000975DE" w:rsidRPr="006C5236" w:rsidRDefault="000975DE" w:rsidP="000975DE">
      <w:pPr>
        <w:rPr>
          <w:i/>
        </w:rPr>
      </w:pPr>
      <w:r w:rsidRPr="006C5236">
        <w:rPr>
          <w:i/>
        </w:rPr>
        <w:t>Nama Kelas</w:t>
      </w:r>
      <w:r w:rsidRPr="006C5236">
        <w:rPr>
          <w:i/>
        </w:rPr>
        <w:tab/>
        <w:t>: Karyawan</w:t>
      </w:r>
    </w:p>
    <w:p w:rsidR="000975DE" w:rsidRPr="006C5236" w:rsidRDefault="000975DE" w:rsidP="000975DE">
      <w:pPr>
        <w:rPr>
          <w:i/>
        </w:rPr>
      </w:pPr>
      <w:r w:rsidRPr="006C5236">
        <w:rPr>
          <w:i/>
        </w:rPr>
        <w:t>Jenis</w:t>
      </w:r>
      <w:r w:rsidRPr="006C5236">
        <w:rPr>
          <w:i/>
        </w:rPr>
        <w:tab/>
      </w:r>
      <w:r w:rsidRPr="006C5236">
        <w:rPr>
          <w:i/>
        </w:rPr>
        <w:tab/>
        <w:t>: Server Page</w:t>
      </w:r>
    </w:p>
    <w:p w:rsidR="000975DE" w:rsidRPr="006C5236" w:rsidRDefault="000975DE" w:rsidP="000975D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975DE" w:rsidRPr="006C5236" w:rsidTr="0005315A">
        <w:tc>
          <w:tcPr>
            <w:tcW w:w="3023" w:type="dxa"/>
          </w:tcPr>
          <w:p w:rsidR="000975DE" w:rsidRPr="006C5236" w:rsidRDefault="000975DE" w:rsidP="006C5236">
            <w:pPr>
              <w:jc w:val="center"/>
              <w:rPr>
                <w:b/>
                <w:i/>
              </w:rPr>
            </w:pPr>
            <w:r w:rsidRPr="006C5236">
              <w:rPr>
                <w:b/>
                <w:i/>
              </w:rPr>
              <w:t>Nama Operasi</w:t>
            </w:r>
          </w:p>
        </w:tc>
        <w:tc>
          <w:tcPr>
            <w:tcW w:w="3007" w:type="dxa"/>
          </w:tcPr>
          <w:p w:rsidR="000975DE" w:rsidRPr="006C5236" w:rsidRDefault="000975DE" w:rsidP="006C5236">
            <w:pPr>
              <w:jc w:val="center"/>
              <w:rPr>
                <w:b/>
                <w:i/>
              </w:rPr>
            </w:pPr>
            <w:r w:rsidRPr="006C5236">
              <w:rPr>
                <w:b/>
                <w:i/>
              </w:rPr>
              <w:t>Visibility</w:t>
            </w:r>
          </w:p>
          <w:p w:rsidR="000975DE" w:rsidRPr="006C5236" w:rsidRDefault="000975DE" w:rsidP="006C5236">
            <w:pPr>
              <w:jc w:val="center"/>
              <w:rPr>
                <w:b/>
                <w:i/>
              </w:rPr>
            </w:pPr>
            <w:r w:rsidRPr="006C5236">
              <w:rPr>
                <w:b/>
                <w:i/>
              </w:rPr>
              <w:t>(private,  public)</w:t>
            </w:r>
          </w:p>
        </w:tc>
        <w:tc>
          <w:tcPr>
            <w:tcW w:w="3032" w:type="dxa"/>
          </w:tcPr>
          <w:p w:rsidR="000975DE" w:rsidRPr="006C5236" w:rsidRDefault="000975DE" w:rsidP="006C5236">
            <w:pPr>
              <w:jc w:val="center"/>
              <w:rPr>
                <w:b/>
                <w:i/>
              </w:rPr>
            </w:pPr>
            <w:r w:rsidRPr="006C5236">
              <w:rPr>
                <w:b/>
                <w:i/>
              </w:rPr>
              <w:t>Keterangan</w:t>
            </w:r>
          </w:p>
        </w:tc>
      </w:tr>
      <w:tr w:rsidR="000975DE" w:rsidRPr="006C5236" w:rsidTr="0005315A">
        <w:tc>
          <w:tcPr>
            <w:tcW w:w="3023" w:type="dxa"/>
          </w:tcPr>
          <w:p w:rsidR="000975DE" w:rsidRPr="006C5236" w:rsidRDefault="006C5236" w:rsidP="006C5236">
            <w:pPr>
              <w:rPr>
                <w:i/>
              </w:rPr>
            </w:pPr>
            <w:r w:rsidRPr="006C5236">
              <w:rPr>
                <w:i/>
              </w:rPr>
              <w:t>isVal</w:t>
            </w:r>
            <w:r w:rsidR="0005315A">
              <w:rPr>
                <w:i/>
              </w:rPr>
              <w:t>\</w:t>
            </w:r>
            <w:r w:rsidRPr="006C5236">
              <w:rPr>
                <w:i/>
              </w:rPr>
              <w:t>id</w:t>
            </w:r>
          </w:p>
        </w:tc>
        <w:tc>
          <w:tcPr>
            <w:tcW w:w="3007" w:type="dxa"/>
          </w:tcPr>
          <w:p w:rsidR="000975DE" w:rsidRPr="006C5236" w:rsidRDefault="000975DE" w:rsidP="006C5236">
            <w:pPr>
              <w:rPr>
                <w:i/>
              </w:rPr>
            </w:pPr>
            <w:r w:rsidRPr="006C5236">
              <w:rPr>
                <w:i/>
              </w:rPr>
              <w:t>Private</w:t>
            </w:r>
          </w:p>
        </w:tc>
        <w:tc>
          <w:tcPr>
            <w:tcW w:w="3032" w:type="dxa"/>
          </w:tcPr>
          <w:p w:rsidR="000975DE" w:rsidRPr="006C5236" w:rsidRDefault="000975DE" w:rsidP="00870BFE">
            <w:pPr>
              <w:rPr>
                <w:i/>
              </w:rPr>
            </w:pPr>
            <w:r w:rsidRPr="006C5236">
              <w:rPr>
                <w:i/>
              </w:rPr>
              <w:t xml:space="preserve">Memeriksa apakah </w:t>
            </w:r>
            <w:r w:rsidR="006C5236" w:rsidRPr="006C5236">
              <w:rPr>
                <w:i/>
              </w:rPr>
              <w:t xml:space="preserve">masukan </w:t>
            </w:r>
            <w:r w:rsidR="00870BFE">
              <w:rPr>
                <w:i/>
              </w:rPr>
              <w:t>TambahKaryawanForm dan EditKaryawanForm</w:t>
            </w:r>
            <w:r w:rsidR="006C5236" w:rsidRPr="006C5236">
              <w:rPr>
                <w:i/>
              </w:rPr>
              <w:t xml:space="preserve"> valid</w:t>
            </w:r>
          </w:p>
        </w:tc>
      </w:tr>
      <w:tr w:rsidR="000975DE" w:rsidRPr="006C5236" w:rsidTr="0005315A">
        <w:tc>
          <w:tcPr>
            <w:tcW w:w="3023" w:type="dxa"/>
          </w:tcPr>
          <w:p w:rsidR="000975DE" w:rsidRPr="006C5236" w:rsidRDefault="006C5236" w:rsidP="006C5236">
            <w:pPr>
              <w:rPr>
                <w:i/>
              </w:rPr>
            </w:pPr>
            <w:r w:rsidRPr="006C5236">
              <w:rPr>
                <w:i/>
              </w:rPr>
              <w:t>isAccessible</w:t>
            </w:r>
          </w:p>
        </w:tc>
        <w:tc>
          <w:tcPr>
            <w:tcW w:w="3007" w:type="dxa"/>
          </w:tcPr>
          <w:p w:rsidR="000975DE" w:rsidRPr="006C5236" w:rsidRDefault="006C5236" w:rsidP="006C5236">
            <w:pPr>
              <w:rPr>
                <w:i/>
              </w:rPr>
            </w:pPr>
            <w:r w:rsidRPr="006C5236">
              <w:rPr>
                <w:i/>
              </w:rPr>
              <w:t>Private</w:t>
            </w:r>
          </w:p>
        </w:tc>
        <w:tc>
          <w:tcPr>
            <w:tcW w:w="3032" w:type="dxa"/>
          </w:tcPr>
          <w:p w:rsidR="000975DE" w:rsidRPr="006C5236" w:rsidRDefault="006C5236" w:rsidP="006C5236">
            <w:pPr>
              <w:rPr>
                <w:i/>
              </w:rPr>
            </w:pPr>
            <w:r w:rsidRPr="006C5236">
              <w:rPr>
                <w:i/>
              </w:rPr>
              <w:t>Memeriksa</w:t>
            </w:r>
            <w:r>
              <w:rPr>
                <w:i/>
              </w:rPr>
              <w:t xml:space="preserve"> apakah halaman yang dibuka berhak dikases atau tidak</w:t>
            </w:r>
          </w:p>
        </w:tc>
      </w:tr>
      <w:tr w:rsidR="006C5236" w:rsidRPr="006C5236" w:rsidTr="0005315A">
        <w:tc>
          <w:tcPr>
            <w:tcW w:w="3023" w:type="dxa"/>
          </w:tcPr>
          <w:p w:rsidR="006C5236" w:rsidRPr="006C5236" w:rsidRDefault="006C5236" w:rsidP="006C5236">
            <w:pPr>
              <w:rPr>
                <w:i/>
              </w:rPr>
            </w:pPr>
            <w:r>
              <w:rPr>
                <w:i/>
              </w:rPr>
              <w:t>tamba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TambahKaryawanForm dan menampilkan halaman TambahKaryawanView</w:t>
            </w:r>
          </w:p>
        </w:tc>
      </w:tr>
      <w:tr w:rsidR="006C5236" w:rsidRPr="006C5236" w:rsidTr="0005315A">
        <w:tc>
          <w:tcPr>
            <w:tcW w:w="3023" w:type="dxa"/>
          </w:tcPr>
          <w:p w:rsidR="006C5236" w:rsidRDefault="006C5236" w:rsidP="006C5236">
            <w:pPr>
              <w:rPr>
                <w:i/>
              </w:rPr>
            </w:pPr>
            <w:r>
              <w:rPr>
                <w:i/>
              </w:rPr>
              <w:t>edit</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EditKaryawanForm dan menampilkan halaman EditKaryawanView</w:t>
            </w:r>
          </w:p>
        </w:tc>
      </w:tr>
      <w:tr w:rsidR="006C5236" w:rsidRPr="006C5236" w:rsidTr="0005315A">
        <w:tc>
          <w:tcPr>
            <w:tcW w:w="3023" w:type="dxa"/>
          </w:tcPr>
          <w:p w:rsidR="006C5236" w:rsidRDefault="006C5236" w:rsidP="006C5236">
            <w:pPr>
              <w:rPr>
                <w:i/>
              </w:rPr>
            </w:pPr>
            <w:r>
              <w:rPr>
                <w:i/>
              </w:rPr>
              <w:t>hapus</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ghapus karyawan dan menampilkan pemberitahan</w:t>
            </w:r>
          </w:p>
        </w:tc>
      </w:tr>
      <w:tr w:rsidR="006C5236" w:rsidRPr="006C5236" w:rsidTr="0005315A">
        <w:tc>
          <w:tcPr>
            <w:tcW w:w="3023" w:type="dxa"/>
          </w:tcPr>
          <w:p w:rsidR="006C5236" w:rsidRDefault="006C5236" w:rsidP="006C5236">
            <w:pPr>
              <w:rPr>
                <w:i/>
              </w:rPr>
            </w:pPr>
            <w:r>
              <w:rPr>
                <w:i/>
              </w:rPr>
              <w:t>cari</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870BFE">
            <w:pPr>
              <w:rPr>
                <w:i/>
              </w:rPr>
            </w:pPr>
            <w:r>
              <w:rPr>
                <w:i/>
              </w:rPr>
              <w:t>Menampilkan halaman LihatKaryawan</w:t>
            </w:r>
            <w:r w:rsidR="00870BFE">
              <w:rPr>
                <w:i/>
              </w:rPr>
              <w:t>View</w:t>
            </w:r>
          </w:p>
        </w:tc>
      </w:tr>
      <w:tr w:rsidR="006C5236" w:rsidRPr="006C5236" w:rsidTr="0005315A">
        <w:tc>
          <w:tcPr>
            <w:tcW w:w="3023" w:type="dxa"/>
          </w:tcPr>
          <w:p w:rsidR="006C5236" w:rsidRDefault="006C5236" w:rsidP="006C5236">
            <w:pPr>
              <w:rPr>
                <w:i/>
              </w:rPr>
            </w:pPr>
            <w:r>
              <w:rPr>
                <w:i/>
              </w:rPr>
              <w:t>searc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CariKaryawanForm</w:t>
            </w:r>
          </w:p>
        </w:tc>
      </w:tr>
      <w:tr w:rsidR="006C5236" w:rsidRPr="006C5236" w:rsidTr="0005315A">
        <w:tc>
          <w:tcPr>
            <w:tcW w:w="3023" w:type="dxa"/>
          </w:tcPr>
          <w:p w:rsidR="006C5236" w:rsidRDefault="00AA72DE" w:rsidP="006C5236">
            <w:pPr>
              <w:rPr>
                <w:i/>
              </w:rPr>
            </w:pPr>
            <w:r>
              <w:rPr>
                <w:i/>
              </w:rPr>
              <w:t>P</w:t>
            </w:r>
            <w:r w:rsidR="006C5236">
              <w:rPr>
                <w:i/>
              </w:rPr>
              <w:t>rofil</w:t>
            </w:r>
          </w:p>
        </w:tc>
        <w:tc>
          <w:tcPr>
            <w:tcW w:w="3007" w:type="dxa"/>
          </w:tcPr>
          <w:p w:rsidR="006C5236" w:rsidRPr="006C5236" w:rsidRDefault="006C5236" w:rsidP="006C5236">
            <w:pPr>
              <w:rPr>
                <w:i/>
              </w:rPr>
            </w:pPr>
            <w:r>
              <w:rPr>
                <w:i/>
              </w:rPr>
              <w:t>Public</w:t>
            </w:r>
          </w:p>
        </w:tc>
        <w:tc>
          <w:tcPr>
            <w:tcW w:w="3032" w:type="dxa"/>
          </w:tcPr>
          <w:p w:rsidR="006C5236" w:rsidRPr="006C5236" w:rsidRDefault="00AA5571" w:rsidP="00870BFE">
            <w:pPr>
              <w:rPr>
                <w:i/>
              </w:rPr>
            </w:pPr>
            <w:r>
              <w:rPr>
                <w:i/>
              </w:rPr>
              <w:t>Menampilkan halaman DetailKaryawan</w:t>
            </w:r>
            <w:r w:rsidR="00870BFE">
              <w:rPr>
                <w:i/>
              </w:rPr>
              <w:t>View</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975DE" w:rsidRPr="006C5236" w:rsidRDefault="000975DE" w:rsidP="000975DE"/>
    <w:p w:rsidR="00C232B7" w:rsidRDefault="00C232B7" w:rsidP="00C232B7">
      <w:pPr>
        <w:pStyle w:val="Heading3"/>
        <w:rPr>
          <w:color w:val="FF0000"/>
        </w:rPr>
      </w:pPr>
      <w:bookmarkStart w:id="38" w:name="_Toc386441852"/>
      <w:r w:rsidRPr="00177313">
        <w:rPr>
          <w:color w:val="FF0000"/>
        </w:rPr>
        <w:t>Stereotyped Class Jadwal</w:t>
      </w:r>
      <w:bookmarkEnd w:id="38"/>
    </w:p>
    <w:p w:rsidR="00AA72DE" w:rsidRPr="00AA72DE" w:rsidRDefault="00AA72DE" w:rsidP="00AA72DE"/>
    <w:p w:rsidR="008A2B6E" w:rsidRDefault="00C232B7" w:rsidP="008A2B6E">
      <w:pPr>
        <w:pStyle w:val="Heading3"/>
        <w:tabs>
          <w:tab w:val="left" w:pos="2055"/>
        </w:tabs>
      </w:pPr>
      <w:bookmarkStart w:id="39" w:name="_Toc386441853"/>
      <w:r w:rsidRPr="006C5236">
        <w:t>Stereotyped Class File</w:t>
      </w:r>
      <w:bookmarkEnd w:id="39"/>
    </w:p>
    <w:p w:rsidR="008A2B6E" w:rsidRPr="006C5236" w:rsidRDefault="008A2B6E" w:rsidP="008A2B6E"/>
    <w:p w:rsidR="008A2B6E" w:rsidRPr="006C5236" w:rsidRDefault="008A2B6E" w:rsidP="008A2B6E">
      <w:pPr>
        <w:rPr>
          <w:i/>
        </w:rPr>
      </w:pPr>
      <w:r w:rsidRPr="006C5236">
        <w:rPr>
          <w:i/>
        </w:rPr>
        <w:t>Nama Kelas</w:t>
      </w:r>
      <w:r w:rsidRPr="006C5236">
        <w:rPr>
          <w:i/>
        </w:rPr>
        <w:tab/>
        <w:t xml:space="preserve">: </w:t>
      </w:r>
      <w:r w:rsidR="00025FEA">
        <w:rPr>
          <w:i/>
        </w:rPr>
        <w:t>File</w:t>
      </w:r>
    </w:p>
    <w:p w:rsidR="008A2B6E" w:rsidRPr="006C5236" w:rsidRDefault="008A2B6E" w:rsidP="008A2B6E">
      <w:pPr>
        <w:rPr>
          <w:i/>
        </w:rPr>
      </w:pPr>
      <w:r w:rsidRPr="006C5236">
        <w:rPr>
          <w:i/>
        </w:rPr>
        <w:t>Jenis</w:t>
      </w:r>
      <w:r w:rsidRPr="006C5236">
        <w:rPr>
          <w:i/>
        </w:rPr>
        <w:tab/>
      </w:r>
      <w:r w:rsidRPr="006C5236">
        <w:rPr>
          <w:i/>
        </w:rPr>
        <w:tab/>
        <w:t>: Server Page</w:t>
      </w:r>
    </w:p>
    <w:p w:rsidR="008A2B6E" w:rsidRPr="006C5236" w:rsidRDefault="008A2B6E" w:rsidP="008A2B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8A2B6E" w:rsidRPr="006C5236" w:rsidTr="0005315A">
        <w:tc>
          <w:tcPr>
            <w:tcW w:w="3023" w:type="dxa"/>
          </w:tcPr>
          <w:p w:rsidR="008A2B6E" w:rsidRPr="006C5236" w:rsidRDefault="008A2B6E" w:rsidP="00343471">
            <w:pPr>
              <w:jc w:val="center"/>
              <w:rPr>
                <w:b/>
                <w:i/>
              </w:rPr>
            </w:pPr>
            <w:r w:rsidRPr="006C5236">
              <w:rPr>
                <w:b/>
                <w:i/>
              </w:rPr>
              <w:t>Nama Operasi</w:t>
            </w:r>
          </w:p>
        </w:tc>
        <w:tc>
          <w:tcPr>
            <w:tcW w:w="3007" w:type="dxa"/>
          </w:tcPr>
          <w:p w:rsidR="008A2B6E" w:rsidRPr="006C5236" w:rsidRDefault="008A2B6E" w:rsidP="00343471">
            <w:pPr>
              <w:jc w:val="center"/>
              <w:rPr>
                <w:b/>
                <w:i/>
              </w:rPr>
            </w:pPr>
            <w:r w:rsidRPr="006C5236">
              <w:rPr>
                <w:b/>
                <w:i/>
              </w:rPr>
              <w:t>Visibility</w:t>
            </w:r>
          </w:p>
          <w:p w:rsidR="008A2B6E" w:rsidRPr="006C5236" w:rsidRDefault="008A2B6E" w:rsidP="00343471">
            <w:pPr>
              <w:jc w:val="center"/>
              <w:rPr>
                <w:b/>
                <w:i/>
              </w:rPr>
            </w:pPr>
            <w:r w:rsidRPr="006C5236">
              <w:rPr>
                <w:b/>
                <w:i/>
              </w:rPr>
              <w:t>(private,  public)</w:t>
            </w:r>
          </w:p>
        </w:tc>
        <w:tc>
          <w:tcPr>
            <w:tcW w:w="3032" w:type="dxa"/>
          </w:tcPr>
          <w:p w:rsidR="008A2B6E" w:rsidRPr="006C5236" w:rsidRDefault="008A2B6E" w:rsidP="00343471">
            <w:pPr>
              <w:jc w:val="center"/>
              <w:rPr>
                <w:b/>
                <w:i/>
              </w:rPr>
            </w:pPr>
            <w:r w:rsidRPr="006C5236">
              <w:rPr>
                <w:b/>
                <w:i/>
              </w:rPr>
              <w:t>Keterangan</w:t>
            </w:r>
          </w:p>
        </w:tc>
      </w:tr>
      <w:tr w:rsidR="008A2B6E" w:rsidRPr="006C5236" w:rsidTr="0005315A">
        <w:tc>
          <w:tcPr>
            <w:tcW w:w="3023" w:type="dxa"/>
          </w:tcPr>
          <w:p w:rsidR="008A2B6E" w:rsidRPr="006C5236" w:rsidRDefault="008A2B6E" w:rsidP="00343471">
            <w:pPr>
              <w:rPr>
                <w:i/>
              </w:rPr>
            </w:pPr>
            <w:r w:rsidRPr="006C5236">
              <w:rPr>
                <w:i/>
              </w:rPr>
              <w:t>isValid</w:t>
            </w:r>
          </w:p>
        </w:tc>
        <w:tc>
          <w:tcPr>
            <w:tcW w:w="3007" w:type="dxa"/>
          </w:tcPr>
          <w:p w:rsidR="008A2B6E" w:rsidRPr="006C5236" w:rsidRDefault="008A2B6E" w:rsidP="00343471">
            <w:pPr>
              <w:rPr>
                <w:i/>
              </w:rPr>
            </w:pPr>
            <w:r w:rsidRPr="006C5236">
              <w:rPr>
                <w:i/>
              </w:rPr>
              <w:t>Private</w:t>
            </w:r>
          </w:p>
        </w:tc>
        <w:tc>
          <w:tcPr>
            <w:tcW w:w="3032" w:type="dxa"/>
          </w:tcPr>
          <w:p w:rsidR="008A2B6E" w:rsidRPr="006C5236" w:rsidRDefault="008A2B6E" w:rsidP="008A2B6E">
            <w:pPr>
              <w:rPr>
                <w:i/>
              </w:rPr>
            </w:pPr>
            <w:r w:rsidRPr="006C5236">
              <w:rPr>
                <w:i/>
              </w:rPr>
              <w:t xml:space="preserve">Memeriksa apakah masukan </w:t>
            </w:r>
            <w:r>
              <w:rPr>
                <w:i/>
              </w:rPr>
              <w:t>TambahFileFrom dan EditFileForm valid</w:t>
            </w:r>
          </w:p>
        </w:tc>
      </w:tr>
      <w:tr w:rsidR="008A2B6E" w:rsidRPr="006C5236" w:rsidTr="0005315A">
        <w:tc>
          <w:tcPr>
            <w:tcW w:w="3023" w:type="dxa"/>
          </w:tcPr>
          <w:p w:rsidR="008A2B6E" w:rsidRPr="006C5236" w:rsidRDefault="008A2B6E" w:rsidP="00343471">
            <w:pPr>
              <w:rPr>
                <w:i/>
              </w:rPr>
            </w:pPr>
            <w:r>
              <w:rPr>
                <w:i/>
              </w:rPr>
              <w:lastRenderedPageBreak/>
              <w:t>tambah</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 xml:space="preserve">Menerima masukan dari TambahFileForm </w:t>
            </w:r>
            <w:r w:rsidR="00F321C8">
              <w:rPr>
                <w:i/>
              </w:rPr>
              <w:t>dan menambah file</w:t>
            </w:r>
          </w:p>
        </w:tc>
      </w:tr>
      <w:tr w:rsidR="008A2B6E" w:rsidRPr="006C5236" w:rsidTr="0005315A">
        <w:tc>
          <w:tcPr>
            <w:tcW w:w="3023" w:type="dxa"/>
          </w:tcPr>
          <w:p w:rsidR="008A2B6E" w:rsidRDefault="008A2B6E" w:rsidP="00343471">
            <w:pPr>
              <w:rPr>
                <w:i/>
              </w:rPr>
            </w:pPr>
            <w:r>
              <w:rPr>
                <w:i/>
              </w:rPr>
              <w:t>edit</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Menerima masukan dari EditFileForm</w:t>
            </w:r>
            <w:r w:rsidR="00F321C8">
              <w:rPr>
                <w:i/>
              </w:rPr>
              <w:t xml:space="preserve"> dan mengupdate file</w:t>
            </w:r>
          </w:p>
        </w:tc>
      </w:tr>
      <w:tr w:rsidR="008A2B6E" w:rsidRPr="006C5236" w:rsidTr="0005315A">
        <w:tc>
          <w:tcPr>
            <w:tcW w:w="3023" w:type="dxa"/>
          </w:tcPr>
          <w:p w:rsidR="008A2B6E" w:rsidRDefault="008A2B6E" w:rsidP="00343471">
            <w:pPr>
              <w:rPr>
                <w:i/>
              </w:rPr>
            </w:pPr>
            <w:r>
              <w:rPr>
                <w:i/>
              </w:rPr>
              <w:t>hapus</w:t>
            </w:r>
          </w:p>
        </w:tc>
        <w:tc>
          <w:tcPr>
            <w:tcW w:w="3007" w:type="dxa"/>
          </w:tcPr>
          <w:p w:rsidR="008A2B6E" w:rsidRPr="006C5236" w:rsidRDefault="008A2B6E" w:rsidP="00343471">
            <w:pPr>
              <w:rPr>
                <w:i/>
              </w:rPr>
            </w:pPr>
            <w:r>
              <w:rPr>
                <w:i/>
              </w:rPr>
              <w:t>Public</w:t>
            </w:r>
          </w:p>
        </w:tc>
        <w:tc>
          <w:tcPr>
            <w:tcW w:w="3032" w:type="dxa"/>
          </w:tcPr>
          <w:p w:rsidR="008A2B6E" w:rsidRPr="006C5236" w:rsidRDefault="00F321C8" w:rsidP="008A2B6E">
            <w:pPr>
              <w:rPr>
                <w:i/>
              </w:rPr>
            </w:pPr>
            <w:r>
              <w:rPr>
                <w:i/>
              </w:rPr>
              <w:t xml:space="preserve">Menerima masukan dari HapusFileForm dan </w:t>
            </w:r>
            <w:r w:rsidR="008A2B6E">
              <w:rPr>
                <w:i/>
              </w:rPr>
              <w:t>enghapus file</w:t>
            </w:r>
          </w:p>
        </w:tc>
      </w:tr>
      <w:tr w:rsidR="008A2B6E" w:rsidRPr="006C5236" w:rsidTr="0005315A">
        <w:tc>
          <w:tcPr>
            <w:tcW w:w="3023" w:type="dxa"/>
          </w:tcPr>
          <w:p w:rsidR="008A2B6E" w:rsidRDefault="008A2B6E" w:rsidP="00343471">
            <w:pPr>
              <w:rPr>
                <w:i/>
              </w:rPr>
            </w:pPr>
            <w:r>
              <w:rPr>
                <w:i/>
              </w:rPr>
              <w:t>lihat</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Menampilkan file</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8A2B6E" w:rsidRPr="008A2B6E" w:rsidRDefault="008A2B6E" w:rsidP="008A2B6E"/>
    <w:p w:rsidR="00C232B7" w:rsidRDefault="00C232B7" w:rsidP="00C232B7">
      <w:pPr>
        <w:pStyle w:val="Heading3"/>
      </w:pPr>
      <w:bookmarkStart w:id="40" w:name="_Toc386441854"/>
      <w:r w:rsidRPr="006C5236">
        <w:t>Stereotyped Class Pengetahuan</w:t>
      </w:r>
      <w:bookmarkEnd w:id="40"/>
    </w:p>
    <w:p w:rsidR="00CA1E81" w:rsidRPr="006C5236" w:rsidRDefault="00CA1E81" w:rsidP="00CA1E81"/>
    <w:p w:rsidR="00CA1E81" w:rsidRPr="006C5236" w:rsidRDefault="00CA1E81" w:rsidP="00CA1E81">
      <w:pPr>
        <w:rPr>
          <w:i/>
        </w:rPr>
      </w:pPr>
      <w:r w:rsidRPr="006C5236">
        <w:rPr>
          <w:i/>
        </w:rPr>
        <w:t>Nama Kelas</w:t>
      </w:r>
      <w:r w:rsidRPr="006C5236">
        <w:rPr>
          <w:i/>
        </w:rPr>
        <w:tab/>
        <w:t xml:space="preserve">: </w:t>
      </w:r>
      <w:r>
        <w:rPr>
          <w:i/>
        </w:rPr>
        <w:t>Pengetahuan</w:t>
      </w:r>
    </w:p>
    <w:p w:rsidR="00CA1E81" w:rsidRPr="006C5236" w:rsidRDefault="00CA1E81" w:rsidP="00CA1E81">
      <w:pPr>
        <w:rPr>
          <w:i/>
        </w:rPr>
      </w:pPr>
      <w:r w:rsidRPr="006C5236">
        <w:rPr>
          <w:i/>
        </w:rPr>
        <w:t>Jenis</w:t>
      </w:r>
      <w:r w:rsidRPr="006C5236">
        <w:rPr>
          <w:i/>
        </w:rPr>
        <w:tab/>
      </w:r>
      <w:r w:rsidRPr="006C5236">
        <w:rPr>
          <w:i/>
        </w:rPr>
        <w:tab/>
        <w:t>: Server Page</w:t>
      </w:r>
    </w:p>
    <w:p w:rsidR="00CA1E81" w:rsidRPr="006C5236" w:rsidRDefault="00CA1E81" w:rsidP="00CA1E8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5315A" w:rsidRPr="006C5236" w:rsidTr="0005315A">
        <w:tc>
          <w:tcPr>
            <w:tcW w:w="3023" w:type="dxa"/>
          </w:tcPr>
          <w:p w:rsidR="00CA1E81" w:rsidRPr="006C5236" w:rsidRDefault="00CA1E81" w:rsidP="00343471">
            <w:pPr>
              <w:jc w:val="center"/>
              <w:rPr>
                <w:b/>
                <w:i/>
              </w:rPr>
            </w:pPr>
            <w:r w:rsidRPr="006C5236">
              <w:rPr>
                <w:b/>
                <w:i/>
              </w:rPr>
              <w:t>Nama Operasi</w:t>
            </w:r>
          </w:p>
        </w:tc>
        <w:tc>
          <w:tcPr>
            <w:tcW w:w="3007" w:type="dxa"/>
          </w:tcPr>
          <w:p w:rsidR="00CA1E81" w:rsidRPr="006C5236" w:rsidRDefault="00CA1E81" w:rsidP="00343471">
            <w:pPr>
              <w:jc w:val="center"/>
              <w:rPr>
                <w:b/>
                <w:i/>
              </w:rPr>
            </w:pPr>
            <w:r w:rsidRPr="006C5236">
              <w:rPr>
                <w:b/>
                <w:i/>
              </w:rPr>
              <w:t>Visibility</w:t>
            </w:r>
          </w:p>
          <w:p w:rsidR="00CA1E81" w:rsidRPr="006C5236" w:rsidRDefault="00CA1E81" w:rsidP="00343471">
            <w:pPr>
              <w:jc w:val="center"/>
              <w:rPr>
                <w:b/>
                <w:i/>
              </w:rPr>
            </w:pPr>
            <w:r w:rsidRPr="006C5236">
              <w:rPr>
                <w:b/>
                <w:i/>
              </w:rPr>
              <w:t>(private,  public)</w:t>
            </w:r>
          </w:p>
        </w:tc>
        <w:tc>
          <w:tcPr>
            <w:tcW w:w="3032" w:type="dxa"/>
          </w:tcPr>
          <w:p w:rsidR="00CA1E81" w:rsidRPr="006C5236" w:rsidRDefault="00CA1E81" w:rsidP="00343471">
            <w:pPr>
              <w:jc w:val="center"/>
              <w:rPr>
                <w:b/>
                <w:i/>
              </w:rPr>
            </w:pPr>
            <w:r w:rsidRPr="006C5236">
              <w:rPr>
                <w:b/>
                <w:i/>
              </w:rPr>
              <w:t>Keterangan</w:t>
            </w:r>
          </w:p>
        </w:tc>
      </w:tr>
      <w:tr w:rsidR="0005315A" w:rsidRPr="006C5236" w:rsidTr="0005315A">
        <w:tc>
          <w:tcPr>
            <w:tcW w:w="3023" w:type="dxa"/>
          </w:tcPr>
          <w:p w:rsidR="00CA1E81" w:rsidRPr="006C5236" w:rsidRDefault="00CA1E81" w:rsidP="00343471">
            <w:pPr>
              <w:rPr>
                <w:i/>
              </w:rPr>
            </w:pPr>
            <w:r w:rsidRPr="006C5236">
              <w:rPr>
                <w:i/>
              </w:rPr>
              <w:t>isValid</w:t>
            </w:r>
          </w:p>
        </w:tc>
        <w:tc>
          <w:tcPr>
            <w:tcW w:w="3007" w:type="dxa"/>
          </w:tcPr>
          <w:p w:rsidR="00CA1E81" w:rsidRPr="006C5236" w:rsidRDefault="00CA1E81" w:rsidP="00343471">
            <w:pPr>
              <w:rPr>
                <w:i/>
              </w:rPr>
            </w:pPr>
            <w:r w:rsidRPr="006C5236">
              <w:rPr>
                <w:i/>
              </w:rPr>
              <w:t>Private</w:t>
            </w:r>
          </w:p>
        </w:tc>
        <w:tc>
          <w:tcPr>
            <w:tcW w:w="3032" w:type="dxa"/>
          </w:tcPr>
          <w:p w:rsidR="00CA1E81" w:rsidRPr="006C5236" w:rsidRDefault="00CA1E81" w:rsidP="00870BFE">
            <w:pPr>
              <w:rPr>
                <w:i/>
              </w:rPr>
            </w:pPr>
            <w:r w:rsidRPr="006C5236">
              <w:rPr>
                <w:i/>
              </w:rPr>
              <w:t xml:space="preserve">Memeriksa apakah masukan </w:t>
            </w:r>
            <w:r w:rsidR="00870BFE">
              <w:rPr>
                <w:i/>
              </w:rPr>
              <w:t>TambahPengetahuanFrom dan EditPengetahuanForm valid</w:t>
            </w:r>
          </w:p>
        </w:tc>
      </w:tr>
      <w:tr w:rsidR="0005315A" w:rsidRPr="006C5236" w:rsidTr="0005315A">
        <w:tc>
          <w:tcPr>
            <w:tcW w:w="3023" w:type="dxa"/>
          </w:tcPr>
          <w:p w:rsidR="00CA1E81" w:rsidRPr="006C5236" w:rsidRDefault="00CA1E81" w:rsidP="00343471">
            <w:pPr>
              <w:rPr>
                <w:i/>
              </w:rPr>
            </w:pPr>
            <w:r>
              <w:rPr>
                <w:i/>
              </w:rPr>
              <w:t>tambah</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Tambah</w:t>
            </w:r>
            <w:r w:rsidR="00870BFE">
              <w:rPr>
                <w:i/>
              </w:rPr>
              <w:t>Pengetahuan</w:t>
            </w:r>
            <w:r w:rsidR="00F321C8">
              <w:rPr>
                <w:i/>
              </w:rPr>
              <w:t xml:space="preserve">Form, menambah pengetahuan </w:t>
            </w:r>
            <w:r>
              <w:rPr>
                <w:i/>
              </w:rPr>
              <w:t>dan menampilkan halaman Tambah</w:t>
            </w:r>
            <w:r w:rsidR="00870BFE">
              <w:rPr>
                <w:i/>
              </w:rPr>
              <w:t>Pengetahuan</w:t>
            </w:r>
            <w:r>
              <w:rPr>
                <w:i/>
              </w:rPr>
              <w:t>View</w:t>
            </w:r>
          </w:p>
        </w:tc>
      </w:tr>
      <w:tr w:rsidR="0005315A" w:rsidRPr="006C5236" w:rsidTr="0005315A">
        <w:tc>
          <w:tcPr>
            <w:tcW w:w="3023" w:type="dxa"/>
          </w:tcPr>
          <w:p w:rsidR="00CA1E81" w:rsidRDefault="00CA1E81" w:rsidP="00343471">
            <w:pPr>
              <w:rPr>
                <w:i/>
              </w:rPr>
            </w:pPr>
            <w:r>
              <w:rPr>
                <w:i/>
              </w:rPr>
              <w:t>edit</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Edit</w:t>
            </w:r>
            <w:r w:rsidR="00870BFE">
              <w:rPr>
                <w:i/>
              </w:rPr>
              <w:t>Pengetahuan</w:t>
            </w:r>
            <w:r w:rsidR="00F321C8">
              <w:rPr>
                <w:i/>
              </w:rPr>
              <w:t xml:space="preserve">Form, mengupdate pengetahuan, </w:t>
            </w:r>
            <w:r>
              <w:rPr>
                <w:i/>
              </w:rPr>
              <w:t>dan menampilkan halaman Edit</w:t>
            </w:r>
            <w:r w:rsidR="00870BFE">
              <w:rPr>
                <w:i/>
              </w:rPr>
              <w:t>Pengetahuan</w:t>
            </w:r>
            <w:r>
              <w:rPr>
                <w:i/>
              </w:rPr>
              <w:t>View</w:t>
            </w:r>
          </w:p>
        </w:tc>
      </w:tr>
      <w:tr w:rsidR="0005315A" w:rsidRPr="006C5236" w:rsidTr="0005315A">
        <w:tc>
          <w:tcPr>
            <w:tcW w:w="3023" w:type="dxa"/>
          </w:tcPr>
          <w:p w:rsidR="00CA1E81" w:rsidRDefault="00CA1E81" w:rsidP="00343471">
            <w:pPr>
              <w:rPr>
                <w:i/>
              </w:rPr>
            </w:pPr>
            <w:r>
              <w:rPr>
                <w:i/>
              </w:rPr>
              <w:t>hapus</w:t>
            </w:r>
          </w:p>
        </w:tc>
        <w:tc>
          <w:tcPr>
            <w:tcW w:w="3007" w:type="dxa"/>
          </w:tcPr>
          <w:p w:rsidR="00CA1E81" w:rsidRPr="006C5236" w:rsidRDefault="00CA1E81" w:rsidP="00343471">
            <w:pPr>
              <w:rPr>
                <w:i/>
              </w:rPr>
            </w:pPr>
            <w:r>
              <w:rPr>
                <w:i/>
              </w:rPr>
              <w:t>Public</w:t>
            </w:r>
          </w:p>
        </w:tc>
        <w:tc>
          <w:tcPr>
            <w:tcW w:w="3032" w:type="dxa"/>
          </w:tcPr>
          <w:p w:rsidR="00CA1E81" w:rsidRPr="006C5236" w:rsidRDefault="00F321C8" w:rsidP="00F321C8">
            <w:pPr>
              <w:rPr>
                <w:i/>
              </w:rPr>
            </w:pPr>
            <w:r>
              <w:rPr>
                <w:i/>
              </w:rPr>
              <w:t xml:space="preserve">Menerima masukan dari HapusPengetahuanView dan </w:t>
            </w:r>
            <w:r w:rsidR="00CA1E81">
              <w:rPr>
                <w:i/>
              </w:rPr>
              <w:t xml:space="preserve">enghapus </w:t>
            </w:r>
            <w:r w:rsidR="00870BFE">
              <w:rPr>
                <w:i/>
              </w:rPr>
              <w:t>pengetahuan</w:t>
            </w:r>
            <w:r w:rsidR="00CA1E81">
              <w:rPr>
                <w:i/>
              </w:rPr>
              <w:t xml:space="preserve"> </w:t>
            </w:r>
            <w:r>
              <w:rPr>
                <w:i/>
              </w:rPr>
              <w:t>serta</w:t>
            </w:r>
            <w:r w:rsidR="00CA1E81">
              <w:rPr>
                <w:i/>
              </w:rPr>
              <w:t xml:space="preserve"> menampilkan pemberitahan</w:t>
            </w:r>
          </w:p>
        </w:tc>
      </w:tr>
      <w:tr w:rsidR="0005315A" w:rsidRPr="006C5236" w:rsidTr="0005315A">
        <w:tc>
          <w:tcPr>
            <w:tcW w:w="3023" w:type="dxa"/>
          </w:tcPr>
          <w:p w:rsidR="00CA1E81" w:rsidRDefault="00CA1E81" w:rsidP="00343471">
            <w:pPr>
              <w:rPr>
                <w:i/>
              </w:rPr>
            </w:pPr>
            <w:r>
              <w:rPr>
                <w:i/>
              </w:rPr>
              <w:t>cari</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ampilkan halaman Lihat</w:t>
            </w:r>
            <w:r w:rsidR="00870BFE">
              <w:rPr>
                <w:i/>
              </w:rPr>
              <w:t>PengetahuanView</w:t>
            </w:r>
          </w:p>
        </w:tc>
      </w:tr>
      <w:tr w:rsidR="0005315A" w:rsidRPr="006C5236" w:rsidTr="0005315A">
        <w:tc>
          <w:tcPr>
            <w:tcW w:w="3023" w:type="dxa"/>
          </w:tcPr>
          <w:p w:rsidR="00CA1E81" w:rsidRDefault="00CA1E81" w:rsidP="00343471">
            <w:pPr>
              <w:rPr>
                <w:i/>
              </w:rPr>
            </w:pPr>
            <w:r>
              <w:rPr>
                <w:i/>
              </w:rPr>
              <w:t>search</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Cari</w:t>
            </w:r>
            <w:r w:rsidR="00870BFE">
              <w:rPr>
                <w:i/>
              </w:rPr>
              <w:t>Pengetahuan</w:t>
            </w:r>
            <w:r>
              <w:rPr>
                <w:i/>
              </w:rPr>
              <w:t>Form</w:t>
            </w:r>
          </w:p>
        </w:tc>
      </w:tr>
      <w:tr w:rsidR="0005315A" w:rsidRPr="006C5236" w:rsidTr="0005315A">
        <w:tc>
          <w:tcPr>
            <w:tcW w:w="3023" w:type="dxa"/>
          </w:tcPr>
          <w:p w:rsidR="00CA1E81" w:rsidRDefault="00870BFE" w:rsidP="00343471">
            <w:pPr>
              <w:rPr>
                <w:i/>
              </w:rPr>
            </w:pPr>
            <w:r>
              <w:rPr>
                <w:i/>
              </w:rPr>
              <w:t>lihat</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ampilkan halaman Detail</w:t>
            </w:r>
            <w:r w:rsidR="00870BFE">
              <w:rPr>
                <w:i/>
              </w:rPr>
              <w:t>PengetahuanView</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CA1E81" w:rsidRPr="00CA1E81" w:rsidRDefault="00CA1E81" w:rsidP="00CA1E81"/>
    <w:p w:rsidR="00C232B7" w:rsidRDefault="00C232B7" w:rsidP="00C51BCB">
      <w:pPr>
        <w:pStyle w:val="Heading3"/>
      </w:pPr>
      <w:bookmarkStart w:id="41" w:name="_Toc386441855"/>
      <w:r w:rsidRPr="006C5236">
        <w:lastRenderedPageBreak/>
        <w:t>Stereotyped Class Komentar</w:t>
      </w:r>
      <w:bookmarkEnd w:id="41"/>
    </w:p>
    <w:p w:rsidR="00025FEA" w:rsidRPr="006C5236" w:rsidRDefault="00025FEA" w:rsidP="00025FEA"/>
    <w:p w:rsidR="00025FEA" w:rsidRPr="006C5236" w:rsidRDefault="00025FEA" w:rsidP="00025FEA">
      <w:pPr>
        <w:rPr>
          <w:i/>
        </w:rPr>
      </w:pPr>
      <w:r w:rsidRPr="006C5236">
        <w:rPr>
          <w:i/>
        </w:rPr>
        <w:t>Nama Kelas</w:t>
      </w:r>
      <w:r w:rsidRPr="006C5236">
        <w:rPr>
          <w:i/>
        </w:rPr>
        <w:tab/>
        <w:t xml:space="preserve">: </w:t>
      </w:r>
      <w:r>
        <w:rPr>
          <w:i/>
        </w:rPr>
        <w:t>Komentar</w:t>
      </w:r>
    </w:p>
    <w:p w:rsidR="00025FEA" w:rsidRPr="006C5236" w:rsidRDefault="00025FEA" w:rsidP="00025FEA">
      <w:pPr>
        <w:rPr>
          <w:i/>
        </w:rPr>
      </w:pPr>
      <w:r w:rsidRPr="006C5236">
        <w:rPr>
          <w:i/>
        </w:rPr>
        <w:t>Jenis</w:t>
      </w:r>
      <w:r w:rsidRPr="006C5236">
        <w:rPr>
          <w:i/>
        </w:rPr>
        <w:tab/>
      </w:r>
      <w:r w:rsidRPr="006C5236">
        <w:rPr>
          <w:i/>
        </w:rPr>
        <w:tab/>
        <w:t>: Server Page</w:t>
      </w:r>
    </w:p>
    <w:p w:rsidR="00025FEA" w:rsidRPr="006C5236" w:rsidRDefault="00025FEA" w:rsidP="00025FE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25FEA" w:rsidRPr="006C5236" w:rsidTr="0005315A">
        <w:tc>
          <w:tcPr>
            <w:tcW w:w="3023" w:type="dxa"/>
          </w:tcPr>
          <w:p w:rsidR="00025FEA" w:rsidRPr="006C5236" w:rsidRDefault="00025FEA" w:rsidP="00343471">
            <w:pPr>
              <w:jc w:val="center"/>
              <w:rPr>
                <w:b/>
                <w:i/>
              </w:rPr>
            </w:pPr>
            <w:r w:rsidRPr="006C5236">
              <w:rPr>
                <w:b/>
                <w:i/>
              </w:rPr>
              <w:t>Nama Operasi</w:t>
            </w:r>
          </w:p>
        </w:tc>
        <w:tc>
          <w:tcPr>
            <w:tcW w:w="3007" w:type="dxa"/>
          </w:tcPr>
          <w:p w:rsidR="00025FEA" w:rsidRPr="006C5236" w:rsidRDefault="00025FEA" w:rsidP="00343471">
            <w:pPr>
              <w:jc w:val="center"/>
              <w:rPr>
                <w:b/>
                <w:i/>
              </w:rPr>
            </w:pPr>
            <w:r w:rsidRPr="006C5236">
              <w:rPr>
                <w:b/>
                <w:i/>
              </w:rPr>
              <w:t>Visibility</w:t>
            </w:r>
          </w:p>
          <w:p w:rsidR="00025FEA" w:rsidRPr="006C5236" w:rsidRDefault="00025FEA" w:rsidP="00343471">
            <w:pPr>
              <w:jc w:val="center"/>
              <w:rPr>
                <w:b/>
                <w:i/>
              </w:rPr>
            </w:pPr>
            <w:r w:rsidRPr="006C5236">
              <w:rPr>
                <w:b/>
                <w:i/>
              </w:rPr>
              <w:t>(private,  public)</w:t>
            </w:r>
          </w:p>
        </w:tc>
        <w:tc>
          <w:tcPr>
            <w:tcW w:w="3032" w:type="dxa"/>
          </w:tcPr>
          <w:p w:rsidR="00025FEA" w:rsidRPr="006C5236" w:rsidRDefault="00025FEA" w:rsidP="00343471">
            <w:pPr>
              <w:jc w:val="center"/>
              <w:rPr>
                <w:b/>
                <w:i/>
              </w:rPr>
            </w:pPr>
            <w:r w:rsidRPr="006C5236">
              <w:rPr>
                <w:b/>
                <w:i/>
              </w:rPr>
              <w:t>Keterangan</w:t>
            </w:r>
          </w:p>
        </w:tc>
      </w:tr>
      <w:tr w:rsidR="00025FEA" w:rsidRPr="006C5236" w:rsidTr="0005315A">
        <w:tc>
          <w:tcPr>
            <w:tcW w:w="3023" w:type="dxa"/>
          </w:tcPr>
          <w:p w:rsidR="00025FEA" w:rsidRPr="006C5236" w:rsidRDefault="00025FEA" w:rsidP="00343471">
            <w:pPr>
              <w:rPr>
                <w:i/>
              </w:rPr>
            </w:pPr>
            <w:r>
              <w:rPr>
                <w:i/>
              </w:rPr>
              <w:t>tambah</w:t>
            </w:r>
          </w:p>
        </w:tc>
        <w:tc>
          <w:tcPr>
            <w:tcW w:w="3007" w:type="dxa"/>
          </w:tcPr>
          <w:p w:rsidR="00025FEA" w:rsidRPr="006C5236" w:rsidRDefault="00025FEA" w:rsidP="00343471">
            <w:pPr>
              <w:rPr>
                <w:i/>
              </w:rPr>
            </w:pPr>
            <w:r>
              <w:rPr>
                <w:i/>
              </w:rPr>
              <w:t>Public</w:t>
            </w:r>
          </w:p>
        </w:tc>
        <w:tc>
          <w:tcPr>
            <w:tcW w:w="3032" w:type="dxa"/>
          </w:tcPr>
          <w:p w:rsidR="00025FEA" w:rsidRPr="006C5236" w:rsidRDefault="00025FEA" w:rsidP="00D318E2">
            <w:pPr>
              <w:rPr>
                <w:i/>
              </w:rPr>
            </w:pPr>
            <w:r>
              <w:rPr>
                <w:i/>
              </w:rPr>
              <w:t>Menerima masukan dari Tambah</w:t>
            </w:r>
            <w:r w:rsidR="00D318E2">
              <w:rPr>
                <w:i/>
              </w:rPr>
              <w:t>Komentar</w:t>
            </w:r>
            <w:r>
              <w:rPr>
                <w:i/>
              </w:rPr>
              <w:t>Form</w:t>
            </w:r>
            <w:r w:rsidR="00F321C8">
              <w:rPr>
                <w:i/>
              </w:rPr>
              <w:t xml:space="preserve"> dan menambah komentar</w:t>
            </w:r>
          </w:p>
        </w:tc>
      </w:tr>
      <w:tr w:rsidR="00025FEA" w:rsidRPr="006C5236" w:rsidTr="0005315A">
        <w:tc>
          <w:tcPr>
            <w:tcW w:w="3023" w:type="dxa"/>
          </w:tcPr>
          <w:p w:rsidR="00025FEA" w:rsidRDefault="00D318E2" w:rsidP="00343471">
            <w:pPr>
              <w:rPr>
                <w:i/>
              </w:rPr>
            </w:pPr>
            <w:r>
              <w:rPr>
                <w:i/>
              </w:rPr>
              <w:t>e</w:t>
            </w:r>
            <w:r w:rsidR="00025FEA">
              <w:rPr>
                <w:i/>
              </w:rPr>
              <w:t>dit</w:t>
            </w:r>
          </w:p>
        </w:tc>
        <w:tc>
          <w:tcPr>
            <w:tcW w:w="3007" w:type="dxa"/>
          </w:tcPr>
          <w:p w:rsidR="00025FEA" w:rsidRPr="006C5236" w:rsidRDefault="00025FEA" w:rsidP="00343471">
            <w:pPr>
              <w:rPr>
                <w:i/>
              </w:rPr>
            </w:pPr>
            <w:r>
              <w:rPr>
                <w:i/>
              </w:rPr>
              <w:t>Public</w:t>
            </w:r>
          </w:p>
        </w:tc>
        <w:tc>
          <w:tcPr>
            <w:tcW w:w="3032" w:type="dxa"/>
          </w:tcPr>
          <w:p w:rsidR="00025FEA" w:rsidRPr="006C5236" w:rsidRDefault="00025FEA" w:rsidP="00D318E2">
            <w:pPr>
              <w:rPr>
                <w:i/>
              </w:rPr>
            </w:pPr>
            <w:r>
              <w:rPr>
                <w:i/>
              </w:rPr>
              <w:t>Menerima masukan dari Edit</w:t>
            </w:r>
            <w:r w:rsidR="00D318E2">
              <w:rPr>
                <w:i/>
              </w:rPr>
              <w:t>Komentar</w:t>
            </w:r>
            <w:r>
              <w:rPr>
                <w:i/>
              </w:rPr>
              <w:t>Form</w:t>
            </w:r>
            <w:r w:rsidR="00F321C8">
              <w:rPr>
                <w:i/>
              </w:rPr>
              <w:t xml:space="preserve"> dan mengupdate komentar</w:t>
            </w:r>
          </w:p>
        </w:tc>
      </w:tr>
      <w:tr w:rsidR="00025FEA" w:rsidRPr="006C5236" w:rsidTr="0005315A">
        <w:tc>
          <w:tcPr>
            <w:tcW w:w="3023" w:type="dxa"/>
          </w:tcPr>
          <w:p w:rsidR="00025FEA" w:rsidRDefault="00D318E2" w:rsidP="00343471">
            <w:pPr>
              <w:rPr>
                <w:i/>
              </w:rPr>
            </w:pPr>
            <w:r>
              <w:rPr>
                <w:i/>
              </w:rPr>
              <w:t>h</w:t>
            </w:r>
            <w:r w:rsidR="00025FEA">
              <w:rPr>
                <w:i/>
              </w:rPr>
              <w:t>apus</w:t>
            </w:r>
          </w:p>
        </w:tc>
        <w:tc>
          <w:tcPr>
            <w:tcW w:w="3007" w:type="dxa"/>
          </w:tcPr>
          <w:p w:rsidR="00025FEA" w:rsidRPr="006C5236" w:rsidRDefault="00025FEA" w:rsidP="00343471">
            <w:pPr>
              <w:rPr>
                <w:i/>
              </w:rPr>
            </w:pPr>
            <w:r>
              <w:rPr>
                <w:i/>
              </w:rPr>
              <w:t>Public</w:t>
            </w:r>
          </w:p>
        </w:tc>
        <w:tc>
          <w:tcPr>
            <w:tcW w:w="3032" w:type="dxa"/>
          </w:tcPr>
          <w:p w:rsidR="00025FEA" w:rsidRPr="006C5236" w:rsidRDefault="00F321C8" w:rsidP="00D318E2">
            <w:pPr>
              <w:rPr>
                <w:i/>
              </w:rPr>
            </w:pPr>
            <w:r>
              <w:rPr>
                <w:i/>
              </w:rPr>
              <w:t>Menerima masukan dari HapusKomentar for dan m</w:t>
            </w:r>
            <w:r w:rsidR="00025FEA">
              <w:rPr>
                <w:i/>
              </w:rPr>
              <w:t xml:space="preserve">enghapus </w:t>
            </w:r>
            <w:r w:rsidR="00D318E2">
              <w:rPr>
                <w:i/>
              </w:rPr>
              <w:t>komentar</w:t>
            </w:r>
            <w:r w:rsidR="00025FEA">
              <w:rPr>
                <w:i/>
              </w:rPr>
              <w:t xml:space="preserve"> </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25FEA" w:rsidRPr="00025FEA" w:rsidRDefault="00025FEA" w:rsidP="00025FEA"/>
    <w:p w:rsidR="00C54EC4" w:rsidRPr="006C5236" w:rsidRDefault="00C232B7" w:rsidP="00C51BCB">
      <w:pPr>
        <w:pStyle w:val="Heading3"/>
      </w:pPr>
      <w:bookmarkStart w:id="42" w:name="_Toc386441856"/>
      <w:r w:rsidRPr="006C5236">
        <w:t xml:space="preserve">Stereotyped Class </w:t>
      </w:r>
      <w:r w:rsidR="00C51BCB" w:rsidRPr="006C5236">
        <w:t>TrackRecord</w:t>
      </w:r>
      <w:bookmarkEnd w:id="42"/>
    </w:p>
    <w:p w:rsidR="005F5F7A" w:rsidRPr="006C5236" w:rsidRDefault="005F5F7A" w:rsidP="005F5F7A"/>
    <w:p w:rsidR="00C54EC4" w:rsidRPr="006C5236" w:rsidRDefault="00C51BCB" w:rsidP="00C54EC4">
      <w:pPr>
        <w:rPr>
          <w:i/>
        </w:rPr>
      </w:pPr>
      <w:r w:rsidRPr="006C5236">
        <w:rPr>
          <w:i/>
        </w:rPr>
        <w:t>Nama Kelas</w:t>
      </w:r>
      <w:r w:rsidRPr="006C5236">
        <w:rPr>
          <w:i/>
        </w:rPr>
        <w:tab/>
        <w:t>: TrackRecord</w:t>
      </w:r>
    </w:p>
    <w:p w:rsidR="00C54EC4" w:rsidRPr="006C5236" w:rsidRDefault="00C51BCB" w:rsidP="00C54EC4">
      <w:pPr>
        <w:rPr>
          <w:i/>
        </w:rPr>
      </w:pPr>
      <w:r w:rsidRPr="006C5236">
        <w:rPr>
          <w:i/>
        </w:rPr>
        <w:t>Jenis</w:t>
      </w:r>
      <w:r w:rsidRPr="006C5236">
        <w:rPr>
          <w:i/>
        </w:rPr>
        <w:tab/>
      </w:r>
      <w:r w:rsidRPr="006C5236">
        <w:rPr>
          <w:i/>
        </w:rPr>
        <w:tab/>
        <w:t xml:space="preserve">: </w:t>
      </w:r>
      <w:r w:rsidR="00E75C1C">
        <w:rPr>
          <w:i/>
        </w:rPr>
        <w:t>Client</w:t>
      </w:r>
      <w:r w:rsidRPr="006C5236">
        <w:rPr>
          <w:i/>
        </w:rPr>
        <w:t xml:space="preserve"> Page</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2B2B28"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2B2B28" w:rsidRPr="006C5236" w:rsidTr="00C54EC4">
        <w:tc>
          <w:tcPr>
            <w:tcW w:w="3096" w:type="dxa"/>
          </w:tcPr>
          <w:p w:rsidR="00C54EC4" w:rsidRPr="006C5236" w:rsidRDefault="00C232B7" w:rsidP="006403EB">
            <w:pPr>
              <w:rPr>
                <w:i/>
              </w:rPr>
            </w:pPr>
            <w:r w:rsidRPr="006C5236">
              <w:rPr>
                <w:i/>
              </w:rPr>
              <w:t>T</w:t>
            </w:r>
            <w:r w:rsidR="002B2B28" w:rsidRPr="006C5236">
              <w:rPr>
                <w:i/>
              </w:rPr>
              <w:t>ambah</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ambahkan TrackRecord ke Database</w:t>
            </w:r>
          </w:p>
        </w:tc>
      </w:tr>
      <w:tr w:rsidR="002B2B28" w:rsidRPr="006C5236" w:rsidTr="00C54EC4">
        <w:tc>
          <w:tcPr>
            <w:tcW w:w="3096" w:type="dxa"/>
          </w:tcPr>
          <w:p w:rsidR="00C54EC4" w:rsidRPr="006C5236" w:rsidRDefault="0005315A" w:rsidP="006403EB">
            <w:pPr>
              <w:rPr>
                <w:i/>
              </w:rPr>
            </w:pPr>
            <w:r w:rsidRPr="006C5236">
              <w:rPr>
                <w:i/>
              </w:rPr>
              <w:t>E</w:t>
            </w:r>
            <w:r w:rsidR="002B2B28" w:rsidRPr="006C5236">
              <w:rPr>
                <w:i/>
              </w:rPr>
              <w:t>dit</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gedit TrackRecord yang sudah ada</w:t>
            </w:r>
          </w:p>
        </w:tc>
      </w:tr>
      <w:tr w:rsidR="002B2B28" w:rsidRPr="006C5236" w:rsidTr="00C54EC4">
        <w:tc>
          <w:tcPr>
            <w:tcW w:w="3096" w:type="dxa"/>
          </w:tcPr>
          <w:p w:rsidR="00C54EC4" w:rsidRPr="006C5236" w:rsidRDefault="0005315A" w:rsidP="006403EB">
            <w:pPr>
              <w:rPr>
                <w:i/>
              </w:rPr>
            </w:pPr>
            <w:r w:rsidRPr="006C5236">
              <w:rPr>
                <w:i/>
              </w:rPr>
              <w:t>H</w:t>
            </w:r>
            <w:r w:rsidR="002B2B28" w:rsidRPr="006C5236">
              <w:rPr>
                <w:i/>
              </w:rPr>
              <w:t>apus</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Menghapus TrackRecord yang ada</w:t>
            </w:r>
          </w:p>
        </w:tc>
      </w:tr>
      <w:tr w:rsidR="002B2B28" w:rsidRPr="006C5236" w:rsidTr="00C54EC4">
        <w:tc>
          <w:tcPr>
            <w:tcW w:w="3096" w:type="dxa"/>
          </w:tcPr>
          <w:p w:rsidR="002B2B28" w:rsidRPr="006C5236" w:rsidRDefault="0005315A" w:rsidP="006403EB">
            <w:pPr>
              <w:rPr>
                <w:i/>
              </w:rPr>
            </w:pPr>
            <w:r w:rsidRPr="006C5236">
              <w:rPr>
                <w:i/>
              </w:rPr>
              <w:t>K</w:t>
            </w:r>
            <w:r w:rsidR="002B2B28" w:rsidRPr="006C5236">
              <w:rPr>
                <w:i/>
              </w:rPr>
              <w:t>irimreques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ngirimkan Request penambahan TrackRecord</w:t>
            </w:r>
          </w:p>
        </w:tc>
      </w:tr>
      <w:tr w:rsidR="002B2B28" w:rsidRPr="006C5236" w:rsidTr="00C54EC4">
        <w:tc>
          <w:tcPr>
            <w:tcW w:w="3096" w:type="dxa"/>
          </w:tcPr>
          <w:p w:rsidR="002B2B28" w:rsidRPr="006C5236" w:rsidRDefault="002B2B28" w:rsidP="006403EB">
            <w:pPr>
              <w:rPr>
                <w:i/>
              </w:rPr>
            </w:pPr>
            <w:r w:rsidRPr="006C5236">
              <w:rPr>
                <w:i/>
              </w:rPr>
              <w:t>liha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lihat semua TrackRecord yang ada</w:t>
            </w:r>
          </w:p>
        </w:tc>
      </w:tr>
      <w:tr w:rsidR="002B2B28"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2B2B28" w:rsidRPr="006C5236" w:rsidTr="00C54EC4">
        <w:tc>
          <w:tcPr>
            <w:tcW w:w="3096" w:type="dxa"/>
          </w:tcPr>
          <w:p w:rsidR="00C54EC4" w:rsidRPr="006C5236" w:rsidRDefault="0005315A" w:rsidP="006403EB">
            <w:pPr>
              <w:rPr>
                <w:i/>
              </w:rPr>
            </w:pPr>
            <w:r w:rsidRPr="006C5236">
              <w:rPr>
                <w:i/>
              </w:rPr>
              <w:t>N</w:t>
            </w:r>
            <w:r w:rsidR="002B2B28" w:rsidRPr="006C5236">
              <w:rPr>
                <w:i/>
              </w:rPr>
              <w:t>ama</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string</w:t>
            </w:r>
          </w:p>
        </w:tc>
      </w:tr>
      <w:tr w:rsidR="002B2B28" w:rsidRPr="006C5236" w:rsidTr="00C54EC4">
        <w:tc>
          <w:tcPr>
            <w:tcW w:w="3096" w:type="dxa"/>
          </w:tcPr>
          <w:p w:rsidR="00C54EC4" w:rsidRPr="006C5236" w:rsidRDefault="0005315A" w:rsidP="006403EB">
            <w:pPr>
              <w:rPr>
                <w:i/>
              </w:rPr>
            </w:pPr>
            <w:r>
              <w:rPr>
                <w:i/>
              </w:rPr>
              <w:t>Di</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r w:rsidR="002B2B28" w:rsidRPr="006C5236" w:rsidTr="00C54EC4">
        <w:tc>
          <w:tcPr>
            <w:tcW w:w="3096" w:type="dxa"/>
          </w:tcPr>
          <w:p w:rsidR="00C54EC4" w:rsidRPr="006C5236" w:rsidRDefault="002B2B28" w:rsidP="006403EB">
            <w:pPr>
              <w:rPr>
                <w:i/>
              </w:rPr>
            </w:pPr>
            <w:r w:rsidRPr="006C5236">
              <w:rPr>
                <w:i/>
              </w:rPr>
              <w:t>NIP</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bl>
    <w:p w:rsidR="00C54EC4" w:rsidRDefault="00C54EC4" w:rsidP="00C54EC4">
      <w:pPr>
        <w:rPr>
          <w:i/>
        </w:rPr>
      </w:pPr>
    </w:p>
    <w:p w:rsidR="00AA72DE" w:rsidRDefault="00AA72DE" w:rsidP="00C54EC4">
      <w:pPr>
        <w:rPr>
          <w:i/>
        </w:rPr>
      </w:pPr>
    </w:p>
    <w:p w:rsidR="00AA72DE" w:rsidRDefault="00AA72DE" w:rsidP="00C54EC4">
      <w:pPr>
        <w:rPr>
          <w:i/>
        </w:rPr>
      </w:pPr>
    </w:p>
    <w:p w:rsidR="00AA72DE" w:rsidRPr="00BC3132" w:rsidRDefault="00AA72DE" w:rsidP="00C54EC4">
      <w:pPr>
        <w:rPr>
          <w:i/>
        </w:rPr>
      </w:pPr>
    </w:p>
    <w:p w:rsidR="0005315A" w:rsidRPr="00BC3132" w:rsidRDefault="005E5FBD" w:rsidP="0005315A">
      <w:pPr>
        <w:pStyle w:val="Heading3"/>
      </w:pPr>
      <w:bookmarkStart w:id="43" w:name="_Toc386441857"/>
      <w:r w:rsidRPr="00BC3132">
        <w:lastRenderedPageBreak/>
        <w:t xml:space="preserve">Stereotyped Class </w:t>
      </w:r>
      <w:r w:rsidR="00AC3931" w:rsidRPr="00BC3132">
        <w:t>TambahKaryawanView</w:t>
      </w:r>
      <w:bookmarkEnd w:id="43"/>
    </w:p>
    <w:p w:rsidR="0005315A" w:rsidRPr="00BC3132" w:rsidRDefault="0005315A" w:rsidP="0005315A"/>
    <w:p w:rsidR="0005315A" w:rsidRPr="00BC3132" w:rsidRDefault="0005315A" w:rsidP="0005315A">
      <w:pPr>
        <w:rPr>
          <w:i/>
        </w:rPr>
      </w:pPr>
      <w:r w:rsidRPr="00BC3132">
        <w:rPr>
          <w:i/>
        </w:rPr>
        <w:t>Nama Kelas</w:t>
      </w:r>
      <w:r w:rsidRPr="00BC3132">
        <w:rPr>
          <w:i/>
        </w:rPr>
        <w:tab/>
        <w:t xml:space="preserve">: </w:t>
      </w:r>
      <w:r w:rsidR="00BC3132" w:rsidRPr="00BC3132">
        <w:rPr>
          <w:i/>
        </w:rPr>
        <w:t>TambahKaryawanView</w:t>
      </w:r>
    </w:p>
    <w:p w:rsidR="0005315A" w:rsidRPr="00BC3132" w:rsidRDefault="0005315A" w:rsidP="0005315A">
      <w:pPr>
        <w:rPr>
          <w:i/>
        </w:rPr>
      </w:pPr>
      <w:r w:rsidRPr="00BC3132">
        <w:rPr>
          <w:i/>
        </w:rPr>
        <w:t>Jenis</w:t>
      </w:r>
      <w:r w:rsidRPr="00BC3132">
        <w:rPr>
          <w:i/>
        </w:rPr>
        <w:tab/>
      </w:r>
      <w:r w:rsidRPr="00BC3132">
        <w:rPr>
          <w:i/>
        </w:rPr>
        <w:tab/>
        <w:t xml:space="preserve">: </w:t>
      </w:r>
      <w:r w:rsidR="00E75C1C">
        <w:rPr>
          <w:i/>
        </w:rPr>
        <w:t>Client</w:t>
      </w:r>
      <w:r w:rsidRPr="00BC3132">
        <w:rPr>
          <w:i/>
        </w:rPr>
        <w:t xml:space="preserve"> Page</w:t>
      </w:r>
    </w:p>
    <w:p w:rsidR="0005315A" w:rsidRPr="00BC3132" w:rsidRDefault="0005315A" w:rsidP="0005315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BC3132" w:rsidRPr="00BC3132" w:rsidTr="0005315A">
        <w:tc>
          <w:tcPr>
            <w:tcW w:w="3024" w:type="dxa"/>
          </w:tcPr>
          <w:p w:rsidR="0005315A" w:rsidRPr="00BC3132" w:rsidRDefault="0005315A" w:rsidP="00343471">
            <w:pPr>
              <w:jc w:val="center"/>
              <w:rPr>
                <w:b/>
                <w:i/>
              </w:rPr>
            </w:pPr>
            <w:r w:rsidRPr="00BC3132">
              <w:rPr>
                <w:b/>
                <w:i/>
              </w:rPr>
              <w:t>Nama Operasi</w:t>
            </w:r>
          </w:p>
        </w:tc>
        <w:tc>
          <w:tcPr>
            <w:tcW w:w="3007" w:type="dxa"/>
          </w:tcPr>
          <w:p w:rsidR="0005315A" w:rsidRPr="00BC3132" w:rsidRDefault="0005315A" w:rsidP="00343471">
            <w:pPr>
              <w:jc w:val="center"/>
              <w:rPr>
                <w:b/>
                <w:i/>
              </w:rPr>
            </w:pPr>
            <w:r w:rsidRPr="00BC3132">
              <w:rPr>
                <w:b/>
                <w:i/>
              </w:rPr>
              <w:t>Visibility</w:t>
            </w:r>
          </w:p>
          <w:p w:rsidR="0005315A" w:rsidRPr="00BC3132" w:rsidRDefault="0005315A" w:rsidP="00343471">
            <w:pPr>
              <w:jc w:val="center"/>
              <w:rPr>
                <w:b/>
                <w:i/>
              </w:rPr>
            </w:pPr>
            <w:r w:rsidRPr="00BC3132">
              <w:rPr>
                <w:b/>
                <w:i/>
              </w:rPr>
              <w:t>(private,  public)</w:t>
            </w:r>
          </w:p>
        </w:tc>
        <w:tc>
          <w:tcPr>
            <w:tcW w:w="3031" w:type="dxa"/>
          </w:tcPr>
          <w:p w:rsidR="0005315A" w:rsidRPr="00BC3132" w:rsidRDefault="0005315A" w:rsidP="00343471">
            <w:pPr>
              <w:jc w:val="center"/>
              <w:rPr>
                <w:b/>
                <w:i/>
              </w:rPr>
            </w:pPr>
            <w:r w:rsidRPr="00BC3132">
              <w:rPr>
                <w:b/>
                <w:i/>
              </w:rPr>
              <w:t>Keterangan</w:t>
            </w:r>
          </w:p>
        </w:tc>
      </w:tr>
      <w:tr w:rsidR="00BC3132" w:rsidRPr="00BC3132" w:rsidTr="0005315A">
        <w:tc>
          <w:tcPr>
            <w:tcW w:w="3024" w:type="dxa"/>
          </w:tcPr>
          <w:p w:rsidR="0005315A" w:rsidRPr="00BC3132" w:rsidRDefault="0005315A" w:rsidP="00343471">
            <w:pPr>
              <w:jc w:val="center"/>
              <w:rPr>
                <w:b/>
                <w:i/>
              </w:rPr>
            </w:pPr>
            <w:r w:rsidRPr="00BC3132">
              <w:rPr>
                <w:b/>
                <w:i/>
              </w:rPr>
              <w:t>Nama Atribut</w:t>
            </w:r>
          </w:p>
        </w:tc>
        <w:tc>
          <w:tcPr>
            <w:tcW w:w="3007" w:type="dxa"/>
          </w:tcPr>
          <w:p w:rsidR="0005315A" w:rsidRPr="00BC3132" w:rsidRDefault="0005315A" w:rsidP="00343471">
            <w:pPr>
              <w:jc w:val="center"/>
              <w:rPr>
                <w:b/>
                <w:i/>
              </w:rPr>
            </w:pPr>
            <w:r w:rsidRPr="00BC3132">
              <w:rPr>
                <w:b/>
                <w:i/>
              </w:rPr>
              <w:t>Visibility</w:t>
            </w:r>
          </w:p>
          <w:p w:rsidR="0005315A" w:rsidRPr="00BC3132" w:rsidRDefault="0005315A" w:rsidP="00343471">
            <w:pPr>
              <w:jc w:val="center"/>
              <w:rPr>
                <w:b/>
                <w:i/>
              </w:rPr>
            </w:pPr>
            <w:r w:rsidRPr="00BC3132">
              <w:rPr>
                <w:b/>
                <w:i/>
              </w:rPr>
              <w:t>(private,  public)</w:t>
            </w:r>
          </w:p>
        </w:tc>
        <w:tc>
          <w:tcPr>
            <w:tcW w:w="3031" w:type="dxa"/>
          </w:tcPr>
          <w:p w:rsidR="0005315A" w:rsidRPr="00BC3132" w:rsidRDefault="0005315A" w:rsidP="00343471">
            <w:pPr>
              <w:jc w:val="center"/>
              <w:rPr>
                <w:b/>
                <w:i/>
              </w:rPr>
            </w:pPr>
            <w:r w:rsidRPr="00BC3132">
              <w:rPr>
                <w:b/>
                <w:i/>
              </w:rPr>
              <w:t>Tipe</w:t>
            </w:r>
          </w:p>
        </w:tc>
      </w:tr>
    </w:tbl>
    <w:p w:rsidR="0005315A" w:rsidRPr="00A97AB0" w:rsidRDefault="0005315A" w:rsidP="0005315A"/>
    <w:p w:rsidR="00AC3931" w:rsidRPr="00A97AB0" w:rsidRDefault="005E5FBD" w:rsidP="00AC3931">
      <w:pPr>
        <w:pStyle w:val="Heading3"/>
      </w:pPr>
      <w:bookmarkStart w:id="44" w:name="_Toc386441858"/>
      <w:r w:rsidRPr="00A97AB0">
        <w:t xml:space="preserve">Stereotyped Class </w:t>
      </w:r>
      <w:r w:rsidR="00AC3931" w:rsidRPr="00A97AB0">
        <w:t>EditKaryawanView</w:t>
      </w:r>
      <w:bookmarkEnd w:id="44"/>
    </w:p>
    <w:p w:rsidR="00965BA0" w:rsidRPr="00A97AB0" w:rsidRDefault="00965BA0" w:rsidP="00965BA0"/>
    <w:p w:rsidR="00965BA0" w:rsidRPr="00A97AB0" w:rsidRDefault="00965BA0" w:rsidP="00965BA0">
      <w:pPr>
        <w:rPr>
          <w:i/>
        </w:rPr>
      </w:pPr>
      <w:r w:rsidRPr="00A97AB0">
        <w:rPr>
          <w:i/>
        </w:rPr>
        <w:t>Nama Kelas</w:t>
      </w:r>
      <w:r w:rsidRPr="00A97AB0">
        <w:rPr>
          <w:i/>
        </w:rPr>
        <w:tab/>
        <w:t>: EditKaryawanView</w:t>
      </w:r>
    </w:p>
    <w:p w:rsidR="00965BA0" w:rsidRPr="00A97AB0" w:rsidRDefault="00965BA0" w:rsidP="00965BA0">
      <w:pPr>
        <w:rPr>
          <w:i/>
        </w:rPr>
      </w:pPr>
      <w:r w:rsidRPr="00A97AB0">
        <w:rPr>
          <w:i/>
        </w:rPr>
        <w:t>Jenis</w:t>
      </w:r>
      <w:r w:rsidRPr="00A97AB0">
        <w:rPr>
          <w:i/>
        </w:rPr>
        <w:tab/>
      </w:r>
      <w:r w:rsidRPr="00A97AB0">
        <w:rPr>
          <w:i/>
        </w:rPr>
        <w:tab/>
        <w:t xml:space="preserve">: </w:t>
      </w:r>
      <w:r w:rsidR="00E75C1C">
        <w:rPr>
          <w:i/>
        </w:rPr>
        <w:t>Client</w:t>
      </w:r>
      <w:r w:rsidRPr="00A97AB0">
        <w:rPr>
          <w:i/>
        </w:rPr>
        <w:t xml:space="preserve"> Page</w:t>
      </w:r>
    </w:p>
    <w:p w:rsidR="00965BA0" w:rsidRPr="00A97AB0" w:rsidRDefault="00965BA0" w:rsidP="00965BA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65BA0" w:rsidRPr="00BC3132" w:rsidTr="00343471">
        <w:tc>
          <w:tcPr>
            <w:tcW w:w="3024" w:type="dxa"/>
          </w:tcPr>
          <w:p w:rsidR="00965BA0" w:rsidRPr="00BC3132" w:rsidRDefault="00965BA0" w:rsidP="00343471">
            <w:pPr>
              <w:jc w:val="center"/>
              <w:rPr>
                <w:b/>
                <w:i/>
              </w:rPr>
            </w:pPr>
            <w:r w:rsidRPr="00BC3132">
              <w:rPr>
                <w:b/>
                <w:i/>
              </w:rPr>
              <w:t>Nama Operasi</w:t>
            </w:r>
          </w:p>
        </w:tc>
        <w:tc>
          <w:tcPr>
            <w:tcW w:w="3007" w:type="dxa"/>
          </w:tcPr>
          <w:p w:rsidR="00965BA0" w:rsidRPr="00BC3132" w:rsidRDefault="00965BA0" w:rsidP="00343471">
            <w:pPr>
              <w:jc w:val="center"/>
              <w:rPr>
                <w:b/>
                <w:i/>
              </w:rPr>
            </w:pPr>
            <w:r w:rsidRPr="00BC3132">
              <w:rPr>
                <w:b/>
                <w:i/>
              </w:rPr>
              <w:t>Visibility</w:t>
            </w:r>
          </w:p>
          <w:p w:rsidR="00965BA0" w:rsidRPr="00BC3132" w:rsidRDefault="00965BA0" w:rsidP="00343471">
            <w:pPr>
              <w:jc w:val="center"/>
              <w:rPr>
                <w:b/>
                <w:i/>
              </w:rPr>
            </w:pPr>
            <w:r w:rsidRPr="00BC3132">
              <w:rPr>
                <w:b/>
                <w:i/>
              </w:rPr>
              <w:t>(private,  public)</w:t>
            </w:r>
          </w:p>
        </w:tc>
        <w:tc>
          <w:tcPr>
            <w:tcW w:w="3031" w:type="dxa"/>
          </w:tcPr>
          <w:p w:rsidR="00965BA0" w:rsidRPr="00BC3132" w:rsidRDefault="00965BA0" w:rsidP="00343471">
            <w:pPr>
              <w:jc w:val="center"/>
              <w:rPr>
                <w:b/>
                <w:i/>
              </w:rPr>
            </w:pPr>
            <w:r w:rsidRPr="00BC3132">
              <w:rPr>
                <w:b/>
                <w:i/>
              </w:rPr>
              <w:t>Keterangan</w:t>
            </w:r>
          </w:p>
        </w:tc>
      </w:tr>
      <w:tr w:rsidR="00965BA0" w:rsidRPr="00BC3132" w:rsidTr="00343471">
        <w:tc>
          <w:tcPr>
            <w:tcW w:w="3024" w:type="dxa"/>
          </w:tcPr>
          <w:p w:rsidR="00965BA0" w:rsidRPr="00BC3132" w:rsidRDefault="00965BA0" w:rsidP="00343471">
            <w:pPr>
              <w:jc w:val="center"/>
              <w:rPr>
                <w:b/>
                <w:i/>
              </w:rPr>
            </w:pPr>
            <w:r w:rsidRPr="00BC3132">
              <w:rPr>
                <w:b/>
                <w:i/>
              </w:rPr>
              <w:t>Nama Atribut</w:t>
            </w:r>
          </w:p>
        </w:tc>
        <w:tc>
          <w:tcPr>
            <w:tcW w:w="3007" w:type="dxa"/>
          </w:tcPr>
          <w:p w:rsidR="00965BA0" w:rsidRPr="00BC3132" w:rsidRDefault="00965BA0" w:rsidP="00343471">
            <w:pPr>
              <w:jc w:val="center"/>
              <w:rPr>
                <w:b/>
                <w:i/>
              </w:rPr>
            </w:pPr>
            <w:r w:rsidRPr="00BC3132">
              <w:rPr>
                <w:b/>
                <w:i/>
              </w:rPr>
              <w:t>Visibility</w:t>
            </w:r>
          </w:p>
          <w:p w:rsidR="00965BA0" w:rsidRPr="00BC3132" w:rsidRDefault="00965BA0" w:rsidP="00343471">
            <w:pPr>
              <w:jc w:val="center"/>
              <w:rPr>
                <w:b/>
                <w:i/>
              </w:rPr>
            </w:pPr>
            <w:r w:rsidRPr="00BC3132">
              <w:rPr>
                <w:b/>
                <w:i/>
              </w:rPr>
              <w:t>(private,  public)</w:t>
            </w:r>
          </w:p>
        </w:tc>
        <w:tc>
          <w:tcPr>
            <w:tcW w:w="3031" w:type="dxa"/>
          </w:tcPr>
          <w:p w:rsidR="00965BA0" w:rsidRPr="00BC3132" w:rsidRDefault="00965BA0" w:rsidP="00343471">
            <w:pPr>
              <w:jc w:val="center"/>
              <w:rPr>
                <w:b/>
                <w:i/>
              </w:rPr>
            </w:pPr>
            <w:r w:rsidRPr="00BC3132">
              <w:rPr>
                <w:b/>
                <w:i/>
              </w:rPr>
              <w:t>Tipe</w:t>
            </w:r>
          </w:p>
        </w:tc>
      </w:tr>
    </w:tbl>
    <w:p w:rsidR="00BC3132" w:rsidRPr="006D59BA" w:rsidRDefault="00BC3132" w:rsidP="00BC3132"/>
    <w:p w:rsidR="00AC3931" w:rsidRPr="006D59BA" w:rsidRDefault="005E5FBD" w:rsidP="00AC3931">
      <w:pPr>
        <w:pStyle w:val="Heading3"/>
      </w:pPr>
      <w:bookmarkStart w:id="45" w:name="_Toc386441859"/>
      <w:r w:rsidRPr="006D59BA">
        <w:t xml:space="preserve">Stereotyped Class </w:t>
      </w:r>
      <w:r w:rsidR="00AC3931" w:rsidRPr="006D59BA">
        <w:t>DaftarKaryawanView</w:t>
      </w:r>
      <w:bookmarkEnd w:id="45"/>
    </w:p>
    <w:p w:rsidR="00A62D0A" w:rsidRPr="006D59BA" w:rsidRDefault="00A62D0A" w:rsidP="00A62D0A"/>
    <w:p w:rsidR="00A62D0A" w:rsidRPr="006D59BA" w:rsidRDefault="00A62D0A" w:rsidP="00A62D0A">
      <w:pPr>
        <w:rPr>
          <w:i/>
        </w:rPr>
      </w:pPr>
      <w:r w:rsidRPr="006D59BA">
        <w:rPr>
          <w:i/>
        </w:rPr>
        <w:t>Nama Kelas</w:t>
      </w:r>
      <w:r w:rsidRPr="006D59BA">
        <w:rPr>
          <w:i/>
        </w:rPr>
        <w:tab/>
        <w:t xml:space="preserve">: </w:t>
      </w:r>
      <w:r w:rsidR="006D59BA">
        <w:rPr>
          <w:i/>
        </w:rPr>
        <w:t>Daftar</w:t>
      </w:r>
      <w:r w:rsidRPr="006D59BA">
        <w:rPr>
          <w:i/>
        </w:rPr>
        <w:t>KaryawanView</w:t>
      </w:r>
    </w:p>
    <w:p w:rsidR="00A62D0A" w:rsidRPr="006D59BA" w:rsidRDefault="00A62D0A" w:rsidP="00A62D0A">
      <w:pPr>
        <w:rPr>
          <w:i/>
        </w:rPr>
      </w:pPr>
      <w:r w:rsidRPr="006D59BA">
        <w:rPr>
          <w:i/>
        </w:rPr>
        <w:t>Jenis</w:t>
      </w:r>
      <w:r w:rsidRPr="006D59BA">
        <w:rPr>
          <w:i/>
        </w:rPr>
        <w:tab/>
      </w:r>
      <w:r w:rsidRPr="006D59BA">
        <w:rPr>
          <w:i/>
        </w:rPr>
        <w:tab/>
        <w:t xml:space="preserve">: </w:t>
      </w:r>
      <w:r w:rsidR="00E75C1C">
        <w:rPr>
          <w:i/>
        </w:rPr>
        <w:t>Client</w:t>
      </w:r>
      <w:r w:rsidRPr="006D59BA">
        <w:rPr>
          <w:i/>
        </w:rPr>
        <w:t xml:space="preserve"> Page</w:t>
      </w:r>
    </w:p>
    <w:p w:rsidR="00A62D0A" w:rsidRPr="00BC3132" w:rsidRDefault="00A62D0A" w:rsidP="00A62D0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A62D0A" w:rsidRPr="00BC3132" w:rsidTr="00343471">
        <w:tc>
          <w:tcPr>
            <w:tcW w:w="3024" w:type="dxa"/>
          </w:tcPr>
          <w:p w:rsidR="00A62D0A" w:rsidRPr="00BC3132" w:rsidRDefault="00A62D0A" w:rsidP="00343471">
            <w:pPr>
              <w:jc w:val="center"/>
              <w:rPr>
                <w:b/>
                <w:i/>
              </w:rPr>
            </w:pPr>
            <w:r w:rsidRPr="00BC3132">
              <w:rPr>
                <w:b/>
                <w:i/>
              </w:rPr>
              <w:t>Nama Operasi</w:t>
            </w:r>
          </w:p>
        </w:tc>
        <w:tc>
          <w:tcPr>
            <w:tcW w:w="3007" w:type="dxa"/>
          </w:tcPr>
          <w:p w:rsidR="00A62D0A" w:rsidRPr="00BC3132" w:rsidRDefault="00A62D0A" w:rsidP="00343471">
            <w:pPr>
              <w:jc w:val="center"/>
              <w:rPr>
                <w:b/>
                <w:i/>
              </w:rPr>
            </w:pPr>
            <w:r w:rsidRPr="00BC3132">
              <w:rPr>
                <w:b/>
                <w:i/>
              </w:rPr>
              <w:t>Visibility</w:t>
            </w:r>
          </w:p>
          <w:p w:rsidR="00A62D0A" w:rsidRPr="00BC3132" w:rsidRDefault="00A62D0A" w:rsidP="00343471">
            <w:pPr>
              <w:jc w:val="center"/>
              <w:rPr>
                <w:b/>
                <w:i/>
              </w:rPr>
            </w:pPr>
            <w:r w:rsidRPr="00BC3132">
              <w:rPr>
                <w:b/>
                <w:i/>
              </w:rPr>
              <w:t>(private,  public)</w:t>
            </w:r>
          </w:p>
        </w:tc>
        <w:tc>
          <w:tcPr>
            <w:tcW w:w="3031" w:type="dxa"/>
          </w:tcPr>
          <w:p w:rsidR="00A62D0A" w:rsidRPr="00BC3132" w:rsidRDefault="00A62D0A" w:rsidP="00343471">
            <w:pPr>
              <w:jc w:val="center"/>
              <w:rPr>
                <w:b/>
                <w:i/>
              </w:rPr>
            </w:pPr>
            <w:r w:rsidRPr="00BC3132">
              <w:rPr>
                <w:b/>
                <w:i/>
              </w:rPr>
              <w:t>Keterangan</w:t>
            </w:r>
          </w:p>
        </w:tc>
      </w:tr>
      <w:tr w:rsidR="00297540" w:rsidRPr="00BC3132" w:rsidTr="00343471">
        <w:tc>
          <w:tcPr>
            <w:tcW w:w="3024" w:type="dxa"/>
          </w:tcPr>
          <w:p w:rsidR="00297540" w:rsidRPr="00297540" w:rsidRDefault="00297540" w:rsidP="00297540">
            <w:pPr>
              <w:rPr>
                <w:i/>
              </w:rPr>
            </w:pPr>
            <w:r w:rsidRPr="00297540">
              <w:rPr>
                <w:i/>
              </w:rPr>
              <w:t>liha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297540">
            <w:pPr>
              <w:rPr>
                <w:i/>
              </w:rPr>
            </w:pPr>
            <w:r>
              <w:rPr>
                <w:i/>
              </w:rPr>
              <w:t>Melink ke LihatKaryawanView yang sesuai</w:t>
            </w:r>
          </w:p>
        </w:tc>
      </w:tr>
      <w:tr w:rsidR="00297540" w:rsidRPr="00BC3132" w:rsidTr="00343471">
        <w:tc>
          <w:tcPr>
            <w:tcW w:w="3024" w:type="dxa"/>
          </w:tcPr>
          <w:p w:rsidR="00297540" w:rsidRPr="00297540" w:rsidRDefault="00297540" w:rsidP="00297540">
            <w:pPr>
              <w:rPr>
                <w:i/>
              </w:rPr>
            </w:pPr>
            <w:r>
              <w:rPr>
                <w:i/>
              </w:rPr>
              <w:t>edi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1201BF">
            <w:pPr>
              <w:rPr>
                <w:i/>
              </w:rPr>
            </w:pPr>
            <w:r>
              <w:rPr>
                <w:i/>
              </w:rPr>
              <w:t>Melink ke EditKaryawanView yang sesuai</w:t>
            </w:r>
          </w:p>
        </w:tc>
      </w:tr>
      <w:tr w:rsidR="00297540" w:rsidRPr="00BC3132" w:rsidTr="00343471">
        <w:tc>
          <w:tcPr>
            <w:tcW w:w="3024" w:type="dxa"/>
          </w:tcPr>
          <w:p w:rsidR="00297540" w:rsidRPr="00297540" w:rsidRDefault="009F0C8C" w:rsidP="00297540">
            <w:pPr>
              <w:rPr>
                <w:i/>
              </w:rPr>
            </w:pPr>
            <w:r>
              <w:rPr>
                <w:i/>
              </w:rPr>
              <w:t>h</w:t>
            </w:r>
            <w:r w:rsidR="00297540">
              <w:rPr>
                <w:i/>
              </w:rPr>
              <w:t>apus</w:t>
            </w:r>
          </w:p>
        </w:tc>
        <w:tc>
          <w:tcPr>
            <w:tcW w:w="3007" w:type="dxa"/>
          </w:tcPr>
          <w:p w:rsidR="00297540" w:rsidRPr="00297540" w:rsidRDefault="00297540" w:rsidP="00297540">
            <w:pPr>
              <w:rPr>
                <w:i/>
              </w:rPr>
            </w:pPr>
            <w:r>
              <w:rPr>
                <w:i/>
              </w:rPr>
              <w:t>Public</w:t>
            </w:r>
          </w:p>
        </w:tc>
        <w:tc>
          <w:tcPr>
            <w:tcW w:w="3031" w:type="dxa"/>
          </w:tcPr>
          <w:p w:rsidR="00297540" w:rsidRPr="00297540" w:rsidRDefault="005764F7" w:rsidP="00297540">
            <w:pPr>
              <w:rPr>
                <w:i/>
              </w:rPr>
            </w:pPr>
            <w:r>
              <w:rPr>
                <w:i/>
              </w:rPr>
              <w:t>Memunculkan H</w:t>
            </w:r>
            <w:r w:rsidR="001201BF">
              <w:rPr>
                <w:i/>
              </w:rPr>
              <w:t>apusKaryawanForm</w:t>
            </w:r>
          </w:p>
        </w:tc>
      </w:tr>
      <w:tr w:rsidR="00A62D0A" w:rsidRPr="00BC3132" w:rsidTr="00343471">
        <w:tc>
          <w:tcPr>
            <w:tcW w:w="3024" w:type="dxa"/>
          </w:tcPr>
          <w:p w:rsidR="00A62D0A" w:rsidRPr="00BC3132" w:rsidRDefault="00A62D0A" w:rsidP="00343471">
            <w:pPr>
              <w:jc w:val="center"/>
              <w:rPr>
                <w:b/>
                <w:i/>
              </w:rPr>
            </w:pPr>
            <w:r w:rsidRPr="00BC3132">
              <w:rPr>
                <w:b/>
                <w:i/>
              </w:rPr>
              <w:t>Nama Atribut</w:t>
            </w:r>
          </w:p>
        </w:tc>
        <w:tc>
          <w:tcPr>
            <w:tcW w:w="3007" w:type="dxa"/>
          </w:tcPr>
          <w:p w:rsidR="00A62D0A" w:rsidRPr="00BC3132" w:rsidRDefault="00A62D0A" w:rsidP="00343471">
            <w:pPr>
              <w:jc w:val="center"/>
              <w:rPr>
                <w:b/>
                <w:i/>
              </w:rPr>
            </w:pPr>
            <w:r w:rsidRPr="00BC3132">
              <w:rPr>
                <w:b/>
                <w:i/>
              </w:rPr>
              <w:t>Visibility</w:t>
            </w:r>
          </w:p>
          <w:p w:rsidR="00A62D0A" w:rsidRPr="00BC3132" w:rsidRDefault="00A62D0A" w:rsidP="00343471">
            <w:pPr>
              <w:jc w:val="center"/>
              <w:rPr>
                <w:b/>
                <w:i/>
              </w:rPr>
            </w:pPr>
            <w:r w:rsidRPr="00BC3132">
              <w:rPr>
                <w:b/>
                <w:i/>
              </w:rPr>
              <w:t>(private,  public)</w:t>
            </w:r>
          </w:p>
        </w:tc>
        <w:tc>
          <w:tcPr>
            <w:tcW w:w="3031" w:type="dxa"/>
          </w:tcPr>
          <w:p w:rsidR="00A62D0A" w:rsidRPr="00BC3132" w:rsidRDefault="00A62D0A" w:rsidP="00343471">
            <w:pPr>
              <w:jc w:val="center"/>
              <w:rPr>
                <w:b/>
                <w:i/>
              </w:rPr>
            </w:pPr>
            <w:r w:rsidRPr="00BC3132">
              <w:rPr>
                <w:b/>
                <w:i/>
              </w:rPr>
              <w:t>Tipe</w:t>
            </w:r>
          </w:p>
        </w:tc>
      </w:tr>
      <w:tr w:rsidR="00297540" w:rsidRPr="00297540" w:rsidTr="00343471">
        <w:tc>
          <w:tcPr>
            <w:tcW w:w="3024" w:type="dxa"/>
          </w:tcPr>
          <w:p w:rsidR="00297540" w:rsidRPr="00297540" w:rsidRDefault="00752EA7" w:rsidP="00297540">
            <w:pPr>
              <w:rPr>
                <w:i/>
              </w:rPr>
            </w:pPr>
            <w:r>
              <w:rPr>
                <w:i/>
              </w:rPr>
              <w:t>Array of Karyawan</w:t>
            </w:r>
          </w:p>
        </w:tc>
        <w:tc>
          <w:tcPr>
            <w:tcW w:w="3007" w:type="dxa"/>
          </w:tcPr>
          <w:p w:rsidR="00297540" w:rsidRPr="00297540" w:rsidRDefault="000118A7" w:rsidP="00297540">
            <w:pPr>
              <w:rPr>
                <w:i/>
              </w:rPr>
            </w:pPr>
            <w:r>
              <w:rPr>
                <w:i/>
              </w:rPr>
              <w:t>Private</w:t>
            </w:r>
          </w:p>
        </w:tc>
        <w:tc>
          <w:tcPr>
            <w:tcW w:w="3031" w:type="dxa"/>
          </w:tcPr>
          <w:p w:rsidR="00297540" w:rsidRPr="00297540" w:rsidRDefault="00752EA7" w:rsidP="00297540">
            <w:pPr>
              <w:rPr>
                <w:i/>
              </w:rPr>
            </w:pPr>
            <w:r>
              <w:rPr>
                <w:i/>
              </w:rPr>
              <w:t>Karyawan</w:t>
            </w:r>
            <w:r w:rsidR="005E2EEC">
              <w:rPr>
                <w:i/>
              </w:rPr>
              <w:t>Model</w:t>
            </w:r>
          </w:p>
        </w:tc>
      </w:tr>
    </w:tbl>
    <w:p w:rsidR="00A62D0A" w:rsidRDefault="00A62D0A" w:rsidP="00A62D0A"/>
    <w:p w:rsidR="00AA72DE" w:rsidRDefault="00AA72DE" w:rsidP="00A62D0A"/>
    <w:p w:rsidR="00AA72DE" w:rsidRDefault="00AA72DE" w:rsidP="00A62D0A"/>
    <w:p w:rsidR="00AA72DE" w:rsidRDefault="00AA72DE" w:rsidP="00A62D0A"/>
    <w:p w:rsidR="00AA72DE" w:rsidRDefault="00AA72DE" w:rsidP="00A62D0A"/>
    <w:p w:rsidR="00AA72DE" w:rsidRPr="00A62D0A" w:rsidRDefault="00AA72DE" w:rsidP="00A62D0A"/>
    <w:p w:rsidR="00AC3931" w:rsidRPr="005325C9" w:rsidRDefault="005E5FBD" w:rsidP="00AC3931">
      <w:pPr>
        <w:pStyle w:val="Heading3"/>
      </w:pPr>
      <w:bookmarkStart w:id="46" w:name="_Toc386441860"/>
      <w:r w:rsidRPr="005325C9">
        <w:lastRenderedPageBreak/>
        <w:t xml:space="preserve">Stereotyped Class </w:t>
      </w:r>
      <w:r w:rsidR="00AC3931" w:rsidRPr="005325C9">
        <w:t>LihatKaryawanView</w:t>
      </w:r>
      <w:bookmarkEnd w:id="46"/>
    </w:p>
    <w:p w:rsidR="00E75C1C" w:rsidRPr="005325C9" w:rsidRDefault="00E75C1C" w:rsidP="00E75C1C"/>
    <w:p w:rsidR="00E75C1C" w:rsidRPr="005325C9" w:rsidRDefault="00E75C1C" w:rsidP="00E75C1C">
      <w:pPr>
        <w:rPr>
          <w:i/>
        </w:rPr>
      </w:pPr>
      <w:r w:rsidRPr="005325C9">
        <w:rPr>
          <w:i/>
        </w:rPr>
        <w:t>Nama Kelas</w:t>
      </w:r>
      <w:r w:rsidRPr="005325C9">
        <w:rPr>
          <w:i/>
        </w:rPr>
        <w:tab/>
        <w:t>: LihatKaryawanView</w:t>
      </w:r>
    </w:p>
    <w:p w:rsidR="00E75C1C" w:rsidRPr="005325C9" w:rsidRDefault="00E75C1C" w:rsidP="00E75C1C">
      <w:pPr>
        <w:rPr>
          <w:i/>
        </w:rPr>
      </w:pPr>
      <w:r w:rsidRPr="005325C9">
        <w:rPr>
          <w:i/>
        </w:rPr>
        <w:t>Jenis</w:t>
      </w:r>
      <w:r w:rsidRPr="005325C9">
        <w:rPr>
          <w:i/>
        </w:rPr>
        <w:tab/>
      </w:r>
      <w:r w:rsidRPr="005325C9">
        <w:rPr>
          <w:i/>
        </w:rPr>
        <w:tab/>
        <w:t>: Client Page</w:t>
      </w:r>
    </w:p>
    <w:p w:rsidR="00E75C1C" w:rsidRPr="00BC3132" w:rsidRDefault="00E75C1C" w:rsidP="00E75C1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E75C1C" w:rsidRPr="00BC3132" w:rsidTr="00343471">
        <w:tc>
          <w:tcPr>
            <w:tcW w:w="3024" w:type="dxa"/>
          </w:tcPr>
          <w:p w:rsidR="00E75C1C" w:rsidRPr="00BC3132" w:rsidRDefault="00E75C1C" w:rsidP="00343471">
            <w:pPr>
              <w:jc w:val="center"/>
              <w:rPr>
                <w:b/>
                <w:i/>
              </w:rPr>
            </w:pPr>
            <w:r w:rsidRPr="00BC3132">
              <w:rPr>
                <w:b/>
                <w:i/>
              </w:rPr>
              <w:t>Nama Operasi</w:t>
            </w:r>
          </w:p>
        </w:tc>
        <w:tc>
          <w:tcPr>
            <w:tcW w:w="3007" w:type="dxa"/>
          </w:tcPr>
          <w:p w:rsidR="00E75C1C" w:rsidRPr="00BC3132" w:rsidRDefault="00E75C1C" w:rsidP="00343471">
            <w:pPr>
              <w:jc w:val="center"/>
              <w:rPr>
                <w:b/>
                <w:i/>
              </w:rPr>
            </w:pPr>
            <w:r w:rsidRPr="00BC3132">
              <w:rPr>
                <w:b/>
                <w:i/>
              </w:rPr>
              <w:t>Visibility</w:t>
            </w:r>
          </w:p>
          <w:p w:rsidR="00E75C1C" w:rsidRPr="00BC3132" w:rsidRDefault="00E75C1C" w:rsidP="00343471">
            <w:pPr>
              <w:jc w:val="center"/>
              <w:rPr>
                <w:b/>
                <w:i/>
              </w:rPr>
            </w:pPr>
            <w:r w:rsidRPr="00BC3132">
              <w:rPr>
                <w:b/>
                <w:i/>
              </w:rPr>
              <w:t>(private,  public)</w:t>
            </w:r>
          </w:p>
        </w:tc>
        <w:tc>
          <w:tcPr>
            <w:tcW w:w="3031" w:type="dxa"/>
          </w:tcPr>
          <w:p w:rsidR="00E75C1C" w:rsidRPr="00BC3132" w:rsidRDefault="00E75C1C" w:rsidP="00343471">
            <w:pPr>
              <w:jc w:val="center"/>
              <w:rPr>
                <w:b/>
                <w:i/>
              </w:rPr>
            </w:pPr>
            <w:r w:rsidRPr="00BC3132">
              <w:rPr>
                <w:b/>
                <w:i/>
              </w:rPr>
              <w:t>Keterangan</w:t>
            </w:r>
          </w:p>
        </w:tc>
      </w:tr>
      <w:tr w:rsidR="00E75C1C" w:rsidRPr="00BC3132" w:rsidTr="00343471">
        <w:tc>
          <w:tcPr>
            <w:tcW w:w="3024" w:type="dxa"/>
          </w:tcPr>
          <w:p w:rsidR="00E75C1C" w:rsidRPr="00297540" w:rsidRDefault="00E75C1C" w:rsidP="00343471">
            <w:pPr>
              <w:rPr>
                <w:i/>
              </w:rPr>
            </w:pPr>
            <w:r>
              <w:rPr>
                <w:i/>
              </w:rPr>
              <w:t>edit</w:t>
            </w:r>
          </w:p>
        </w:tc>
        <w:tc>
          <w:tcPr>
            <w:tcW w:w="3007" w:type="dxa"/>
          </w:tcPr>
          <w:p w:rsidR="00E75C1C" w:rsidRPr="00297540" w:rsidRDefault="00E75C1C" w:rsidP="00343471">
            <w:pPr>
              <w:rPr>
                <w:i/>
              </w:rPr>
            </w:pPr>
            <w:r>
              <w:rPr>
                <w:i/>
              </w:rPr>
              <w:t>Public</w:t>
            </w:r>
          </w:p>
        </w:tc>
        <w:tc>
          <w:tcPr>
            <w:tcW w:w="3031" w:type="dxa"/>
          </w:tcPr>
          <w:p w:rsidR="00E75C1C" w:rsidRPr="00297540" w:rsidRDefault="00E75C1C" w:rsidP="00343471">
            <w:pPr>
              <w:rPr>
                <w:i/>
              </w:rPr>
            </w:pPr>
            <w:r>
              <w:rPr>
                <w:i/>
              </w:rPr>
              <w:t>Melink ke EditKaryawanView yang sesuai</w:t>
            </w:r>
          </w:p>
        </w:tc>
      </w:tr>
      <w:tr w:rsidR="00E75C1C" w:rsidRPr="00BC3132" w:rsidTr="00343471">
        <w:tc>
          <w:tcPr>
            <w:tcW w:w="3024" w:type="dxa"/>
          </w:tcPr>
          <w:p w:rsidR="00E75C1C" w:rsidRPr="00BC3132" w:rsidRDefault="00E75C1C" w:rsidP="00343471">
            <w:pPr>
              <w:jc w:val="center"/>
              <w:rPr>
                <w:b/>
                <w:i/>
              </w:rPr>
            </w:pPr>
            <w:r w:rsidRPr="00BC3132">
              <w:rPr>
                <w:b/>
                <w:i/>
              </w:rPr>
              <w:t>Nama Atribut</w:t>
            </w:r>
          </w:p>
        </w:tc>
        <w:tc>
          <w:tcPr>
            <w:tcW w:w="3007" w:type="dxa"/>
          </w:tcPr>
          <w:p w:rsidR="00E75C1C" w:rsidRPr="00BC3132" w:rsidRDefault="00E75C1C" w:rsidP="00343471">
            <w:pPr>
              <w:jc w:val="center"/>
              <w:rPr>
                <w:b/>
                <w:i/>
              </w:rPr>
            </w:pPr>
            <w:r w:rsidRPr="00BC3132">
              <w:rPr>
                <w:b/>
                <w:i/>
              </w:rPr>
              <w:t>Visibility</w:t>
            </w:r>
          </w:p>
          <w:p w:rsidR="00E75C1C" w:rsidRPr="00BC3132" w:rsidRDefault="00E75C1C" w:rsidP="00343471">
            <w:pPr>
              <w:jc w:val="center"/>
              <w:rPr>
                <w:b/>
                <w:i/>
              </w:rPr>
            </w:pPr>
            <w:r w:rsidRPr="00BC3132">
              <w:rPr>
                <w:b/>
                <w:i/>
              </w:rPr>
              <w:t>(private,  public)</w:t>
            </w:r>
          </w:p>
        </w:tc>
        <w:tc>
          <w:tcPr>
            <w:tcW w:w="3031" w:type="dxa"/>
          </w:tcPr>
          <w:p w:rsidR="00E75C1C" w:rsidRPr="00BC3132" w:rsidRDefault="00E75C1C" w:rsidP="00343471">
            <w:pPr>
              <w:jc w:val="center"/>
              <w:rPr>
                <w:b/>
                <w:i/>
              </w:rPr>
            </w:pPr>
            <w:r w:rsidRPr="00BC3132">
              <w:rPr>
                <w:b/>
                <w:i/>
              </w:rPr>
              <w:t>Tipe</w:t>
            </w:r>
          </w:p>
        </w:tc>
      </w:tr>
      <w:tr w:rsidR="00E75C1C" w:rsidRPr="00297540" w:rsidTr="00343471">
        <w:tc>
          <w:tcPr>
            <w:tcW w:w="3024" w:type="dxa"/>
          </w:tcPr>
          <w:p w:rsidR="00E75C1C" w:rsidRPr="00297540" w:rsidRDefault="00E75C1C" w:rsidP="00343471">
            <w:pPr>
              <w:rPr>
                <w:i/>
              </w:rPr>
            </w:pPr>
            <w:r>
              <w:rPr>
                <w:i/>
              </w:rPr>
              <w:t>Karyawan</w:t>
            </w:r>
          </w:p>
        </w:tc>
        <w:tc>
          <w:tcPr>
            <w:tcW w:w="3007" w:type="dxa"/>
          </w:tcPr>
          <w:p w:rsidR="00E75C1C" w:rsidRPr="00297540" w:rsidRDefault="000118A7" w:rsidP="00343471">
            <w:pPr>
              <w:rPr>
                <w:i/>
              </w:rPr>
            </w:pPr>
            <w:r>
              <w:rPr>
                <w:i/>
              </w:rPr>
              <w:t>Private</w:t>
            </w:r>
          </w:p>
        </w:tc>
        <w:tc>
          <w:tcPr>
            <w:tcW w:w="3031" w:type="dxa"/>
          </w:tcPr>
          <w:p w:rsidR="00E75C1C" w:rsidRPr="00297540" w:rsidRDefault="00E75C1C" w:rsidP="00343471">
            <w:pPr>
              <w:rPr>
                <w:i/>
              </w:rPr>
            </w:pPr>
            <w:r>
              <w:rPr>
                <w:i/>
              </w:rPr>
              <w:t>KaryawanModel</w:t>
            </w:r>
          </w:p>
        </w:tc>
      </w:tr>
    </w:tbl>
    <w:p w:rsidR="008C1E2E" w:rsidRPr="008C1E2E" w:rsidRDefault="008C1E2E" w:rsidP="008C1E2E"/>
    <w:p w:rsidR="00AC3931" w:rsidRDefault="005E5FBD" w:rsidP="00AC3931">
      <w:pPr>
        <w:pStyle w:val="Heading3"/>
        <w:rPr>
          <w:color w:val="FF0000"/>
        </w:rPr>
      </w:pPr>
      <w:bookmarkStart w:id="47" w:name="_Toc386441861"/>
      <w:r w:rsidRPr="005B3931">
        <w:rPr>
          <w:color w:val="FF0000"/>
        </w:rPr>
        <w:t xml:space="preserve">Stereotyped Class </w:t>
      </w:r>
      <w:r w:rsidR="00AC3931" w:rsidRPr="005B3931">
        <w:rPr>
          <w:color w:val="FF0000"/>
        </w:rPr>
        <w:t>TambahJadwalView</w:t>
      </w:r>
      <w:bookmarkEnd w:id="47"/>
    </w:p>
    <w:p w:rsidR="009E45BA" w:rsidRPr="009E45BA" w:rsidRDefault="009E45BA" w:rsidP="009E45BA"/>
    <w:p w:rsidR="00AC3931" w:rsidRDefault="005E5FBD" w:rsidP="00AC3931">
      <w:pPr>
        <w:pStyle w:val="Heading3"/>
        <w:rPr>
          <w:color w:val="FF0000"/>
        </w:rPr>
      </w:pPr>
      <w:bookmarkStart w:id="48" w:name="_Toc386441862"/>
      <w:r w:rsidRPr="005B3931">
        <w:rPr>
          <w:color w:val="FF0000"/>
        </w:rPr>
        <w:t xml:space="preserve">Stereotyped Class </w:t>
      </w:r>
      <w:r w:rsidR="00AC3931" w:rsidRPr="005B3931">
        <w:rPr>
          <w:color w:val="FF0000"/>
        </w:rPr>
        <w:t>HapusJadwalView</w:t>
      </w:r>
      <w:bookmarkEnd w:id="48"/>
    </w:p>
    <w:p w:rsidR="009E45BA" w:rsidRPr="009E45BA" w:rsidRDefault="009E45BA" w:rsidP="009E45BA"/>
    <w:p w:rsidR="00AC3931" w:rsidRDefault="005E5FBD" w:rsidP="00AC3931">
      <w:pPr>
        <w:pStyle w:val="Heading3"/>
        <w:rPr>
          <w:color w:val="FF0000"/>
        </w:rPr>
      </w:pPr>
      <w:bookmarkStart w:id="49" w:name="_Toc386441863"/>
      <w:r w:rsidRPr="005B3931">
        <w:rPr>
          <w:color w:val="FF0000"/>
        </w:rPr>
        <w:t xml:space="preserve">Stereotyped Class </w:t>
      </w:r>
      <w:r w:rsidR="00AC3931" w:rsidRPr="005B3931">
        <w:rPr>
          <w:color w:val="FF0000"/>
        </w:rPr>
        <w:t>EditJadwalView</w:t>
      </w:r>
      <w:bookmarkEnd w:id="49"/>
    </w:p>
    <w:p w:rsidR="009E45BA" w:rsidRPr="009E45BA" w:rsidRDefault="009E45BA" w:rsidP="009E45BA"/>
    <w:p w:rsidR="00AC3931" w:rsidRDefault="005E5FBD" w:rsidP="00AC3931">
      <w:pPr>
        <w:pStyle w:val="Heading3"/>
        <w:rPr>
          <w:color w:val="FF0000"/>
        </w:rPr>
      </w:pPr>
      <w:bookmarkStart w:id="50" w:name="_Toc386441864"/>
      <w:r w:rsidRPr="005B3931">
        <w:rPr>
          <w:color w:val="FF0000"/>
        </w:rPr>
        <w:t xml:space="preserve">Stereotyped Class </w:t>
      </w:r>
      <w:r w:rsidR="00AC3931" w:rsidRPr="005B3931">
        <w:rPr>
          <w:color w:val="FF0000"/>
        </w:rPr>
        <w:t>LihatJadwalView</w:t>
      </w:r>
      <w:bookmarkEnd w:id="50"/>
    </w:p>
    <w:p w:rsidR="009E45BA" w:rsidRPr="009E45BA" w:rsidRDefault="009E45BA" w:rsidP="009E45BA"/>
    <w:p w:rsidR="00AC3931" w:rsidRPr="005B3931" w:rsidRDefault="005E5FBD" w:rsidP="00AC3931">
      <w:pPr>
        <w:pStyle w:val="Heading3"/>
        <w:rPr>
          <w:color w:val="FF0000"/>
        </w:rPr>
      </w:pPr>
      <w:bookmarkStart w:id="51" w:name="_Toc386441865"/>
      <w:r w:rsidRPr="005B3931">
        <w:rPr>
          <w:color w:val="FF0000"/>
        </w:rPr>
        <w:t xml:space="preserve">Stereotyped Class </w:t>
      </w:r>
      <w:r w:rsidR="00AC3931" w:rsidRPr="005B3931">
        <w:rPr>
          <w:color w:val="FF0000"/>
        </w:rPr>
        <w:t>DaftarJadwalView</w:t>
      </w:r>
      <w:bookmarkEnd w:id="51"/>
    </w:p>
    <w:p w:rsidR="005B3931" w:rsidRPr="00DF1577" w:rsidRDefault="005B3931" w:rsidP="005B3931"/>
    <w:p w:rsidR="00AC3931" w:rsidRPr="00DF1577" w:rsidRDefault="005E5FBD" w:rsidP="00AC3931">
      <w:pPr>
        <w:pStyle w:val="Heading3"/>
      </w:pPr>
      <w:bookmarkStart w:id="52" w:name="_Toc386441866"/>
      <w:r w:rsidRPr="00DF1577">
        <w:t xml:space="preserve">Stereotyped Class </w:t>
      </w:r>
      <w:r w:rsidR="00AC3931" w:rsidRPr="00DF1577">
        <w:t>TambahPengetahuanView</w:t>
      </w:r>
      <w:bookmarkEnd w:id="52"/>
    </w:p>
    <w:p w:rsidR="00DD2673" w:rsidRPr="00DF1577" w:rsidRDefault="00DD2673" w:rsidP="00DD2673"/>
    <w:p w:rsidR="00DD2673" w:rsidRPr="00DF1577" w:rsidRDefault="00DD2673" w:rsidP="00DD2673">
      <w:pPr>
        <w:rPr>
          <w:i/>
        </w:rPr>
      </w:pPr>
      <w:r w:rsidRPr="00DF1577">
        <w:rPr>
          <w:i/>
        </w:rPr>
        <w:t>Nama Kelas</w:t>
      </w:r>
      <w:r w:rsidRPr="00DF1577">
        <w:rPr>
          <w:i/>
        </w:rPr>
        <w:tab/>
        <w:t>: TambahPengetahuanView</w:t>
      </w:r>
    </w:p>
    <w:p w:rsidR="00DD2673" w:rsidRPr="00DF1577" w:rsidRDefault="00DD2673" w:rsidP="00DD2673">
      <w:pPr>
        <w:rPr>
          <w:i/>
        </w:rPr>
      </w:pPr>
      <w:r w:rsidRPr="00DF1577">
        <w:rPr>
          <w:i/>
        </w:rPr>
        <w:t>Jenis</w:t>
      </w:r>
      <w:r w:rsidRPr="00DF1577">
        <w:rPr>
          <w:i/>
        </w:rPr>
        <w:tab/>
      </w:r>
      <w:r w:rsidRPr="00DF1577">
        <w:rPr>
          <w:i/>
        </w:rPr>
        <w:tab/>
        <w:t>: Client Page</w:t>
      </w:r>
    </w:p>
    <w:p w:rsidR="00DD2673" w:rsidRPr="00DF1577" w:rsidRDefault="00DD2673" w:rsidP="00DD267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343471">
        <w:tc>
          <w:tcPr>
            <w:tcW w:w="3024" w:type="dxa"/>
          </w:tcPr>
          <w:p w:rsidR="00DD2673" w:rsidRPr="00DF1577" w:rsidRDefault="00DD2673" w:rsidP="00343471">
            <w:pPr>
              <w:jc w:val="center"/>
              <w:rPr>
                <w:b/>
                <w:i/>
              </w:rPr>
            </w:pPr>
            <w:r w:rsidRPr="00DF1577">
              <w:rPr>
                <w:b/>
                <w:i/>
              </w:rPr>
              <w:t>Nama Operasi</w:t>
            </w:r>
          </w:p>
        </w:tc>
        <w:tc>
          <w:tcPr>
            <w:tcW w:w="3007" w:type="dxa"/>
          </w:tcPr>
          <w:p w:rsidR="00DD2673" w:rsidRPr="00DF1577" w:rsidRDefault="00DD2673" w:rsidP="00343471">
            <w:pPr>
              <w:jc w:val="center"/>
              <w:rPr>
                <w:b/>
                <w:i/>
              </w:rPr>
            </w:pPr>
            <w:r w:rsidRPr="00DF1577">
              <w:rPr>
                <w:b/>
                <w:i/>
              </w:rPr>
              <w:t>Visibility</w:t>
            </w:r>
          </w:p>
          <w:p w:rsidR="00DD2673" w:rsidRPr="00DF1577" w:rsidRDefault="00DD2673" w:rsidP="00343471">
            <w:pPr>
              <w:jc w:val="center"/>
              <w:rPr>
                <w:b/>
                <w:i/>
              </w:rPr>
            </w:pPr>
            <w:r w:rsidRPr="00DF1577">
              <w:rPr>
                <w:b/>
                <w:i/>
              </w:rPr>
              <w:t>(private,  public)</w:t>
            </w:r>
          </w:p>
        </w:tc>
        <w:tc>
          <w:tcPr>
            <w:tcW w:w="3031" w:type="dxa"/>
          </w:tcPr>
          <w:p w:rsidR="00DD2673" w:rsidRPr="00DF1577" w:rsidRDefault="00DD2673" w:rsidP="00343471">
            <w:pPr>
              <w:jc w:val="center"/>
              <w:rPr>
                <w:b/>
                <w:i/>
              </w:rPr>
            </w:pPr>
            <w:r w:rsidRPr="00DF1577">
              <w:rPr>
                <w:b/>
                <w:i/>
              </w:rPr>
              <w:t>Keterangan</w:t>
            </w:r>
          </w:p>
        </w:tc>
      </w:tr>
      <w:tr w:rsidR="00DF1577" w:rsidRPr="00DF1577" w:rsidTr="00343471">
        <w:tc>
          <w:tcPr>
            <w:tcW w:w="3024" w:type="dxa"/>
          </w:tcPr>
          <w:p w:rsidR="00DD2673" w:rsidRPr="00DF1577" w:rsidRDefault="00DD2673" w:rsidP="00343471">
            <w:pPr>
              <w:jc w:val="center"/>
              <w:rPr>
                <w:b/>
                <w:i/>
              </w:rPr>
            </w:pPr>
            <w:r w:rsidRPr="00DF1577">
              <w:rPr>
                <w:b/>
                <w:i/>
              </w:rPr>
              <w:t>Nama Atribut</w:t>
            </w:r>
          </w:p>
        </w:tc>
        <w:tc>
          <w:tcPr>
            <w:tcW w:w="3007" w:type="dxa"/>
          </w:tcPr>
          <w:p w:rsidR="00DD2673" w:rsidRPr="00DF1577" w:rsidRDefault="00DD2673" w:rsidP="00343471">
            <w:pPr>
              <w:jc w:val="center"/>
              <w:rPr>
                <w:b/>
                <w:i/>
              </w:rPr>
            </w:pPr>
            <w:r w:rsidRPr="00DF1577">
              <w:rPr>
                <w:b/>
                <w:i/>
              </w:rPr>
              <w:t>Visibility</w:t>
            </w:r>
          </w:p>
          <w:p w:rsidR="00DD2673" w:rsidRPr="00DF1577" w:rsidRDefault="00DD2673" w:rsidP="00343471">
            <w:pPr>
              <w:jc w:val="center"/>
              <w:rPr>
                <w:b/>
                <w:i/>
              </w:rPr>
            </w:pPr>
            <w:r w:rsidRPr="00DF1577">
              <w:rPr>
                <w:b/>
                <w:i/>
              </w:rPr>
              <w:t>(private,  public)</w:t>
            </w:r>
          </w:p>
        </w:tc>
        <w:tc>
          <w:tcPr>
            <w:tcW w:w="3031" w:type="dxa"/>
          </w:tcPr>
          <w:p w:rsidR="00DD2673" w:rsidRPr="00DF1577" w:rsidRDefault="00DD2673" w:rsidP="00343471">
            <w:pPr>
              <w:jc w:val="center"/>
              <w:rPr>
                <w:b/>
                <w:i/>
              </w:rPr>
            </w:pPr>
            <w:r w:rsidRPr="00DF1577">
              <w:rPr>
                <w:b/>
                <w:i/>
              </w:rPr>
              <w:t>Tipe</w:t>
            </w:r>
          </w:p>
        </w:tc>
      </w:tr>
    </w:tbl>
    <w:p w:rsidR="00DD2673" w:rsidRDefault="00DD2673" w:rsidP="00DD2673"/>
    <w:p w:rsidR="009E45BA" w:rsidRDefault="009E45BA" w:rsidP="00DD2673"/>
    <w:p w:rsidR="009E45BA" w:rsidRDefault="009E45BA" w:rsidP="00DD2673"/>
    <w:p w:rsidR="009E45BA" w:rsidRDefault="009E45BA" w:rsidP="00DD2673"/>
    <w:p w:rsidR="009E45BA" w:rsidRDefault="009E45BA" w:rsidP="00DD2673"/>
    <w:p w:rsidR="009E45BA" w:rsidRDefault="009E45BA" w:rsidP="00DD2673"/>
    <w:p w:rsidR="009E45BA" w:rsidRPr="00DF1577" w:rsidRDefault="009E45BA" w:rsidP="00DD2673"/>
    <w:p w:rsidR="00AC3931" w:rsidRPr="00DF1577" w:rsidRDefault="005E5FBD" w:rsidP="00AC3931">
      <w:pPr>
        <w:pStyle w:val="Heading3"/>
      </w:pPr>
      <w:bookmarkStart w:id="53" w:name="_Toc386441867"/>
      <w:r w:rsidRPr="00DF1577">
        <w:lastRenderedPageBreak/>
        <w:t xml:space="preserve">Stereotyped Class </w:t>
      </w:r>
      <w:r w:rsidR="00AC3931" w:rsidRPr="00DF1577">
        <w:t>EditPengetahuanView</w:t>
      </w:r>
      <w:bookmarkEnd w:id="53"/>
    </w:p>
    <w:p w:rsidR="00DF1577" w:rsidRPr="00DF1577" w:rsidRDefault="00DF1577" w:rsidP="00DF1577"/>
    <w:p w:rsidR="00DF1577" w:rsidRPr="00DF1577" w:rsidRDefault="00DF1577" w:rsidP="00DF1577">
      <w:pPr>
        <w:rPr>
          <w:i/>
        </w:rPr>
      </w:pPr>
      <w:r w:rsidRPr="00DF1577">
        <w:rPr>
          <w:i/>
        </w:rPr>
        <w:t>Nama Kelas</w:t>
      </w:r>
      <w:r w:rsidRPr="00DF1577">
        <w:rPr>
          <w:i/>
        </w:rPr>
        <w:tab/>
        <w:t>: EditKaryawanView</w:t>
      </w:r>
    </w:p>
    <w:p w:rsidR="00DF1577" w:rsidRPr="00DF1577" w:rsidRDefault="00DF1577" w:rsidP="00DF1577">
      <w:pPr>
        <w:rPr>
          <w:i/>
        </w:rPr>
      </w:pPr>
      <w:r w:rsidRPr="00DF1577">
        <w:rPr>
          <w:i/>
        </w:rPr>
        <w:t>Jenis</w:t>
      </w:r>
      <w:r w:rsidRPr="00DF1577">
        <w:rPr>
          <w:i/>
        </w:rPr>
        <w:tab/>
      </w:r>
      <w:r w:rsidRPr="00DF1577">
        <w:rPr>
          <w:i/>
        </w:rPr>
        <w:tab/>
        <w:t>: Client Page</w:t>
      </w:r>
    </w:p>
    <w:p w:rsidR="00DF1577" w:rsidRPr="00DF1577" w:rsidRDefault="00DF1577" w:rsidP="00DF157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343471">
        <w:tc>
          <w:tcPr>
            <w:tcW w:w="3024" w:type="dxa"/>
          </w:tcPr>
          <w:p w:rsidR="00DF1577" w:rsidRPr="00DF1577" w:rsidRDefault="00DF1577" w:rsidP="00343471">
            <w:pPr>
              <w:jc w:val="center"/>
              <w:rPr>
                <w:b/>
                <w:i/>
              </w:rPr>
            </w:pPr>
            <w:r w:rsidRPr="00DF1577">
              <w:rPr>
                <w:b/>
                <w:i/>
              </w:rPr>
              <w:t>Nama Operasi</w:t>
            </w:r>
          </w:p>
        </w:tc>
        <w:tc>
          <w:tcPr>
            <w:tcW w:w="3007" w:type="dxa"/>
          </w:tcPr>
          <w:p w:rsidR="00DF1577" w:rsidRPr="00DF1577" w:rsidRDefault="00DF1577" w:rsidP="00343471">
            <w:pPr>
              <w:jc w:val="center"/>
              <w:rPr>
                <w:b/>
                <w:i/>
              </w:rPr>
            </w:pPr>
            <w:r w:rsidRPr="00DF1577">
              <w:rPr>
                <w:b/>
                <w:i/>
              </w:rPr>
              <w:t>Visibility</w:t>
            </w:r>
          </w:p>
          <w:p w:rsidR="00DF1577" w:rsidRPr="00DF1577" w:rsidRDefault="00DF1577" w:rsidP="00343471">
            <w:pPr>
              <w:jc w:val="center"/>
              <w:rPr>
                <w:b/>
                <w:i/>
              </w:rPr>
            </w:pPr>
            <w:r w:rsidRPr="00DF1577">
              <w:rPr>
                <w:b/>
                <w:i/>
              </w:rPr>
              <w:t>(private,  public)</w:t>
            </w:r>
          </w:p>
        </w:tc>
        <w:tc>
          <w:tcPr>
            <w:tcW w:w="3031" w:type="dxa"/>
          </w:tcPr>
          <w:p w:rsidR="00DF1577" w:rsidRPr="00DF1577" w:rsidRDefault="00DF1577" w:rsidP="00343471">
            <w:pPr>
              <w:jc w:val="center"/>
              <w:rPr>
                <w:b/>
                <w:i/>
              </w:rPr>
            </w:pPr>
            <w:r w:rsidRPr="00DF1577">
              <w:rPr>
                <w:b/>
                <w:i/>
              </w:rPr>
              <w:t>Keterangan</w:t>
            </w:r>
          </w:p>
        </w:tc>
      </w:tr>
      <w:tr w:rsidR="00DF1577" w:rsidRPr="00DF1577" w:rsidTr="00343471">
        <w:tc>
          <w:tcPr>
            <w:tcW w:w="3024" w:type="dxa"/>
          </w:tcPr>
          <w:p w:rsidR="00DF1577" w:rsidRPr="00DF1577" w:rsidRDefault="00DF1577" w:rsidP="00343471">
            <w:pPr>
              <w:jc w:val="center"/>
              <w:rPr>
                <w:b/>
                <w:i/>
              </w:rPr>
            </w:pPr>
            <w:r w:rsidRPr="00DF1577">
              <w:rPr>
                <w:b/>
                <w:i/>
              </w:rPr>
              <w:t>Nama Atribut</w:t>
            </w:r>
          </w:p>
        </w:tc>
        <w:tc>
          <w:tcPr>
            <w:tcW w:w="3007" w:type="dxa"/>
          </w:tcPr>
          <w:p w:rsidR="00DF1577" w:rsidRPr="00DF1577" w:rsidRDefault="00DF1577" w:rsidP="00343471">
            <w:pPr>
              <w:jc w:val="center"/>
              <w:rPr>
                <w:b/>
                <w:i/>
              </w:rPr>
            </w:pPr>
            <w:r w:rsidRPr="00DF1577">
              <w:rPr>
                <w:b/>
                <w:i/>
              </w:rPr>
              <w:t>Visibility</w:t>
            </w:r>
          </w:p>
          <w:p w:rsidR="00DF1577" w:rsidRPr="00DF1577" w:rsidRDefault="00DF1577" w:rsidP="00343471">
            <w:pPr>
              <w:jc w:val="center"/>
              <w:rPr>
                <w:b/>
                <w:i/>
              </w:rPr>
            </w:pPr>
            <w:r w:rsidRPr="00DF1577">
              <w:rPr>
                <w:b/>
                <w:i/>
              </w:rPr>
              <w:t>(private,  public)</w:t>
            </w:r>
          </w:p>
        </w:tc>
        <w:tc>
          <w:tcPr>
            <w:tcW w:w="3031" w:type="dxa"/>
          </w:tcPr>
          <w:p w:rsidR="00DF1577" w:rsidRPr="00DF1577" w:rsidRDefault="00DF1577" w:rsidP="00343471">
            <w:pPr>
              <w:jc w:val="center"/>
              <w:rPr>
                <w:b/>
                <w:i/>
              </w:rPr>
            </w:pPr>
            <w:r w:rsidRPr="00DF1577">
              <w:rPr>
                <w:b/>
                <w:i/>
              </w:rPr>
              <w:t>Tipe</w:t>
            </w:r>
          </w:p>
        </w:tc>
      </w:tr>
    </w:tbl>
    <w:p w:rsidR="00DF1577" w:rsidRPr="00D7120C" w:rsidRDefault="00DF1577" w:rsidP="00DF1577"/>
    <w:p w:rsidR="00AC3931" w:rsidRPr="00D7120C" w:rsidRDefault="005E5FBD" w:rsidP="00AC3931">
      <w:pPr>
        <w:pStyle w:val="Heading3"/>
      </w:pPr>
      <w:bookmarkStart w:id="54" w:name="_Toc386441868"/>
      <w:r w:rsidRPr="00D7120C">
        <w:t xml:space="preserve">Stereotyped Class </w:t>
      </w:r>
      <w:r w:rsidR="00AC3931" w:rsidRPr="00D7120C">
        <w:t>DaftarPengetahuanView</w:t>
      </w:r>
      <w:bookmarkEnd w:id="54"/>
    </w:p>
    <w:p w:rsidR="007F2585" w:rsidRPr="00D7120C" w:rsidRDefault="007F2585" w:rsidP="007F2585"/>
    <w:p w:rsidR="007F2585" w:rsidRPr="00D7120C" w:rsidRDefault="007F2585" w:rsidP="007F2585">
      <w:pPr>
        <w:rPr>
          <w:i/>
        </w:rPr>
      </w:pPr>
      <w:r w:rsidRPr="00D7120C">
        <w:rPr>
          <w:i/>
        </w:rPr>
        <w:t>Nama Kelas</w:t>
      </w:r>
      <w:r w:rsidRPr="00D7120C">
        <w:rPr>
          <w:i/>
        </w:rPr>
        <w:tab/>
        <w:t>: DaftarPengetahuanView</w:t>
      </w:r>
    </w:p>
    <w:p w:rsidR="007F2585" w:rsidRPr="00D7120C" w:rsidRDefault="007F2585" w:rsidP="007F2585">
      <w:pPr>
        <w:rPr>
          <w:i/>
        </w:rPr>
      </w:pPr>
      <w:r w:rsidRPr="00D7120C">
        <w:rPr>
          <w:i/>
        </w:rPr>
        <w:t>Jenis</w:t>
      </w:r>
      <w:r w:rsidRPr="00D7120C">
        <w:rPr>
          <w:i/>
        </w:rPr>
        <w:tab/>
      </w:r>
      <w:r w:rsidRPr="00D7120C">
        <w:rPr>
          <w:i/>
        </w:rPr>
        <w:tab/>
        <w:t>: Client Page</w:t>
      </w:r>
    </w:p>
    <w:p w:rsidR="007F2585" w:rsidRPr="00D7120C" w:rsidRDefault="007F2585" w:rsidP="007F258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7120C" w:rsidRPr="00D7120C" w:rsidTr="00343471">
        <w:tc>
          <w:tcPr>
            <w:tcW w:w="3024" w:type="dxa"/>
          </w:tcPr>
          <w:p w:rsidR="007F2585" w:rsidRPr="00D7120C" w:rsidRDefault="007F2585" w:rsidP="00343471">
            <w:pPr>
              <w:jc w:val="center"/>
              <w:rPr>
                <w:b/>
                <w:i/>
              </w:rPr>
            </w:pPr>
            <w:r w:rsidRPr="00D7120C">
              <w:rPr>
                <w:b/>
                <w:i/>
              </w:rPr>
              <w:t>Nama Operasi</w:t>
            </w:r>
          </w:p>
        </w:tc>
        <w:tc>
          <w:tcPr>
            <w:tcW w:w="3007" w:type="dxa"/>
          </w:tcPr>
          <w:p w:rsidR="007F2585" w:rsidRPr="00D7120C" w:rsidRDefault="007F2585" w:rsidP="00343471">
            <w:pPr>
              <w:jc w:val="center"/>
              <w:rPr>
                <w:b/>
                <w:i/>
              </w:rPr>
            </w:pPr>
            <w:r w:rsidRPr="00D7120C">
              <w:rPr>
                <w:b/>
                <w:i/>
              </w:rPr>
              <w:t>Visibility</w:t>
            </w:r>
          </w:p>
          <w:p w:rsidR="007F2585" w:rsidRPr="00D7120C" w:rsidRDefault="007F2585" w:rsidP="00343471">
            <w:pPr>
              <w:jc w:val="center"/>
              <w:rPr>
                <w:b/>
                <w:i/>
              </w:rPr>
            </w:pPr>
            <w:r w:rsidRPr="00D7120C">
              <w:rPr>
                <w:b/>
                <w:i/>
              </w:rPr>
              <w:t>(private,  public)</w:t>
            </w:r>
          </w:p>
        </w:tc>
        <w:tc>
          <w:tcPr>
            <w:tcW w:w="3031" w:type="dxa"/>
          </w:tcPr>
          <w:p w:rsidR="007F2585" w:rsidRPr="00D7120C" w:rsidRDefault="007F2585" w:rsidP="00343471">
            <w:pPr>
              <w:jc w:val="center"/>
              <w:rPr>
                <w:b/>
                <w:i/>
              </w:rPr>
            </w:pPr>
            <w:r w:rsidRPr="00D7120C">
              <w:rPr>
                <w:b/>
                <w:i/>
              </w:rPr>
              <w:t>Keterangan</w:t>
            </w:r>
          </w:p>
        </w:tc>
      </w:tr>
      <w:tr w:rsidR="007F2585" w:rsidRPr="00BC3132" w:rsidTr="00343471">
        <w:tc>
          <w:tcPr>
            <w:tcW w:w="3024" w:type="dxa"/>
          </w:tcPr>
          <w:p w:rsidR="007F2585" w:rsidRPr="00297540" w:rsidRDefault="007F2585" w:rsidP="00343471">
            <w:pPr>
              <w:rPr>
                <w:i/>
              </w:rPr>
            </w:pPr>
            <w:r w:rsidRPr="00297540">
              <w:rPr>
                <w:i/>
              </w:rPr>
              <w:t>lihat</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link ke LihatPengetahuanView yang sesuai</w:t>
            </w:r>
          </w:p>
        </w:tc>
      </w:tr>
      <w:tr w:rsidR="007F2585" w:rsidRPr="00BC3132" w:rsidTr="00343471">
        <w:tc>
          <w:tcPr>
            <w:tcW w:w="3024" w:type="dxa"/>
          </w:tcPr>
          <w:p w:rsidR="007F2585" w:rsidRPr="00297540" w:rsidRDefault="007F2585" w:rsidP="00343471">
            <w:pPr>
              <w:rPr>
                <w:i/>
              </w:rPr>
            </w:pPr>
            <w:r>
              <w:rPr>
                <w:i/>
              </w:rPr>
              <w:t>edit</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link ke EditPengetahuanView yang sesuai</w:t>
            </w:r>
          </w:p>
        </w:tc>
      </w:tr>
      <w:tr w:rsidR="007F2585" w:rsidRPr="00BC3132" w:rsidTr="00343471">
        <w:tc>
          <w:tcPr>
            <w:tcW w:w="3024" w:type="dxa"/>
          </w:tcPr>
          <w:p w:rsidR="007F2585" w:rsidRPr="00297540" w:rsidRDefault="007F2585" w:rsidP="00343471">
            <w:pPr>
              <w:rPr>
                <w:i/>
              </w:rPr>
            </w:pPr>
            <w:r>
              <w:rPr>
                <w:i/>
              </w:rPr>
              <w:t>hapus</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munculkan HapusPengetahuanForm</w:t>
            </w:r>
          </w:p>
        </w:tc>
      </w:tr>
      <w:tr w:rsidR="007F2585" w:rsidRPr="00BC3132" w:rsidTr="00343471">
        <w:tc>
          <w:tcPr>
            <w:tcW w:w="3024" w:type="dxa"/>
          </w:tcPr>
          <w:p w:rsidR="007F2585" w:rsidRPr="00BC3132" w:rsidRDefault="007F2585" w:rsidP="00343471">
            <w:pPr>
              <w:jc w:val="center"/>
              <w:rPr>
                <w:b/>
                <w:i/>
              </w:rPr>
            </w:pPr>
            <w:r w:rsidRPr="00BC3132">
              <w:rPr>
                <w:b/>
                <w:i/>
              </w:rPr>
              <w:t>Nama Atribut</w:t>
            </w:r>
          </w:p>
        </w:tc>
        <w:tc>
          <w:tcPr>
            <w:tcW w:w="3007" w:type="dxa"/>
          </w:tcPr>
          <w:p w:rsidR="007F2585" w:rsidRPr="00BC3132" w:rsidRDefault="007F2585" w:rsidP="00343471">
            <w:pPr>
              <w:jc w:val="center"/>
              <w:rPr>
                <w:b/>
                <w:i/>
              </w:rPr>
            </w:pPr>
            <w:r w:rsidRPr="00BC3132">
              <w:rPr>
                <w:b/>
                <w:i/>
              </w:rPr>
              <w:t>Visibility</w:t>
            </w:r>
          </w:p>
          <w:p w:rsidR="007F2585" w:rsidRPr="00BC3132" w:rsidRDefault="007F2585" w:rsidP="00343471">
            <w:pPr>
              <w:jc w:val="center"/>
              <w:rPr>
                <w:b/>
                <w:i/>
              </w:rPr>
            </w:pPr>
            <w:r w:rsidRPr="00BC3132">
              <w:rPr>
                <w:b/>
                <w:i/>
              </w:rPr>
              <w:t>(private,  public)</w:t>
            </w:r>
          </w:p>
        </w:tc>
        <w:tc>
          <w:tcPr>
            <w:tcW w:w="3031" w:type="dxa"/>
          </w:tcPr>
          <w:p w:rsidR="007F2585" w:rsidRPr="00BC3132" w:rsidRDefault="007F2585" w:rsidP="00343471">
            <w:pPr>
              <w:jc w:val="center"/>
              <w:rPr>
                <w:b/>
                <w:i/>
              </w:rPr>
            </w:pPr>
            <w:r w:rsidRPr="00BC3132">
              <w:rPr>
                <w:b/>
                <w:i/>
              </w:rPr>
              <w:t>Tipe</w:t>
            </w:r>
          </w:p>
        </w:tc>
      </w:tr>
      <w:tr w:rsidR="007F2585" w:rsidRPr="00297540" w:rsidTr="00343471">
        <w:tc>
          <w:tcPr>
            <w:tcW w:w="3024" w:type="dxa"/>
          </w:tcPr>
          <w:p w:rsidR="007F2585" w:rsidRPr="00297540" w:rsidRDefault="007F2585" w:rsidP="009C5C97">
            <w:pPr>
              <w:rPr>
                <w:i/>
              </w:rPr>
            </w:pPr>
            <w:r>
              <w:rPr>
                <w:i/>
              </w:rPr>
              <w:t xml:space="preserve">Array of </w:t>
            </w:r>
            <w:r w:rsidR="009C5C97">
              <w:rPr>
                <w:i/>
              </w:rPr>
              <w:t>Pengetahuan</w:t>
            </w:r>
          </w:p>
        </w:tc>
        <w:tc>
          <w:tcPr>
            <w:tcW w:w="3007" w:type="dxa"/>
          </w:tcPr>
          <w:p w:rsidR="007F2585" w:rsidRPr="00297540" w:rsidRDefault="007F2585" w:rsidP="00343471">
            <w:pPr>
              <w:rPr>
                <w:i/>
              </w:rPr>
            </w:pPr>
            <w:r>
              <w:rPr>
                <w:i/>
              </w:rPr>
              <w:t>Private</w:t>
            </w:r>
          </w:p>
        </w:tc>
        <w:tc>
          <w:tcPr>
            <w:tcW w:w="3031" w:type="dxa"/>
          </w:tcPr>
          <w:p w:rsidR="007F2585" w:rsidRPr="00297540" w:rsidRDefault="009C5C97" w:rsidP="00343471">
            <w:pPr>
              <w:rPr>
                <w:i/>
              </w:rPr>
            </w:pPr>
            <w:r>
              <w:rPr>
                <w:i/>
              </w:rPr>
              <w:t>Pengetahuan</w:t>
            </w:r>
            <w:r w:rsidR="007F2585">
              <w:rPr>
                <w:i/>
              </w:rPr>
              <w:t>Model</w:t>
            </w:r>
          </w:p>
        </w:tc>
      </w:tr>
    </w:tbl>
    <w:p w:rsidR="007F2585" w:rsidRPr="00D7120C" w:rsidRDefault="007F2585" w:rsidP="007F2585"/>
    <w:p w:rsidR="00AC3931" w:rsidRPr="00D7120C" w:rsidRDefault="005E5FBD" w:rsidP="00AC3931">
      <w:pPr>
        <w:pStyle w:val="Heading3"/>
      </w:pPr>
      <w:bookmarkStart w:id="55" w:name="_Toc386441869"/>
      <w:r w:rsidRPr="00D7120C">
        <w:t xml:space="preserve">Stereotyped Class </w:t>
      </w:r>
      <w:r w:rsidR="00AC3931" w:rsidRPr="00D7120C">
        <w:t>LihatPengetahuanView</w:t>
      </w:r>
      <w:bookmarkEnd w:id="55"/>
    </w:p>
    <w:p w:rsidR="009C5C97" w:rsidRPr="00D7120C" w:rsidRDefault="009C5C97" w:rsidP="009C5C97"/>
    <w:p w:rsidR="009C5C97" w:rsidRPr="00D7120C" w:rsidRDefault="009C5C97" w:rsidP="009C5C97">
      <w:pPr>
        <w:rPr>
          <w:i/>
        </w:rPr>
      </w:pPr>
      <w:r w:rsidRPr="00D7120C">
        <w:rPr>
          <w:i/>
        </w:rPr>
        <w:t>Nama Kelas</w:t>
      </w:r>
      <w:r w:rsidRPr="00D7120C">
        <w:rPr>
          <w:i/>
        </w:rPr>
        <w:tab/>
        <w:t>: LihatKaryawanView</w:t>
      </w:r>
    </w:p>
    <w:p w:rsidR="009C5C97" w:rsidRPr="00D7120C" w:rsidRDefault="009C5C97" w:rsidP="009C5C97">
      <w:pPr>
        <w:rPr>
          <w:i/>
        </w:rPr>
      </w:pPr>
      <w:r w:rsidRPr="00D7120C">
        <w:rPr>
          <w:i/>
        </w:rPr>
        <w:t>Jenis</w:t>
      </w:r>
      <w:r w:rsidRPr="00D7120C">
        <w:rPr>
          <w:i/>
        </w:rPr>
        <w:tab/>
      </w:r>
      <w:r w:rsidRPr="00D7120C">
        <w:rPr>
          <w:i/>
        </w:rPr>
        <w:tab/>
        <w:t>: Client Page</w:t>
      </w:r>
    </w:p>
    <w:p w:rsidR="009C5C97" w:rsidRPr="00BC3132" w:rsidRDefault="009C5C97" w:rsidP="009C5C9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C5C97" w:rsidRPr="00BC3132" w:rsidTr="00343471">
        <w:tc>
          <w:tcPr>
            <w:tcW w:w="3024" w:type="dxa"/>
          </w:tcPr>
          <w:p w:rsidR="009C5C97" w:rsidRPr="00BC3132" w:rsidRDefault="009C5C97" w:rsidP="00343471">
            <w:pPr>
              <w:jc w:val="center"/>
              <w:rPr>
                <w:b/>
                <w:i/>
              </w:rPr>
            </w:pPr>
            <w:r w:rsidRPr="00BC3132">
              <w:rPr>
                <w:b/>
                <w:i/>
              </w:rPr>
              <w:t>Nama Operasi</w:t>
            </w:r>
          </w:p>
        </w:tc>
        <w:tc>
          <w:tcPr>
            <w:tcW w:w="3007" w:type="dxa"/>
          </w:tcPr>
          <w:p w:rsidR="009C5C97" w:rsidRPr="00BC3132" w:rsidRDefault="009C5C97" w:rsidP="00343471">
            <w:pPr>
              <w:jc w:val="center"/>
              <w:rPr>
                <w:b/>
                <w:i/>
              </w:rPr>
            </w:pPr>
            <w:r w:rsidRPr="00BC3132">
              <w:rPr>
                <w:b/>
                <w:i/>
              </w:rPr>
              <w:t>Visibility</w:t>
            </w:r>
          </w:p>
          <w:p w:rsidR="009C5C97" w:rsidRPr="00BC3132" w:rsidRDefault="009C5C97" w:rsidP="00343471">
            <w:pPr>
              <w:jc w:val="center"/>
              <w:rPr>
                <w:b/>
                <w:i/>
              </w:rPr>
            </w:pPr>
            <w:r w:rsidRPr="00BC3132">
              <w:rPr>
                <w:b/>
                <w:i/>
              </w:rPr>
              <w:t>(private,  public)</w:t>
            </w:r>
          </w:p>
        </w:tc>
        <w:tc>
          <w:tcPr>
            <w:tcW w:w="3031" w:type="dxa"/>
          </w:tcPr>
          <w:p w:rsidR="009C5C97" w:rsidRPr="00BC3132" w:rsidRDefault="009C5C97" w:rsidP="00343471">
            <w:pPr>
              <w:jc w:val="center"/>
              <w:rPr>
                <w:b/>
                <w:i/>
              </w:rPr>
            </w:pPr>
            <w:r w:rsidRPr="00BC3132">
              <w:rPr>
                <w:b/>
                <w:i/>
              </w:rPr>
              <w:t>Keterangan</w:t>
            </w:r>
          </w:p>
        </w:tc>
      </w:tr>
      <w:tr w:rsidR="009C5C97" w:rsidRPr="00BC3132" w:rsidTr="00343471">
        <w:tc>
          <w:tcPr>
            <w:tcW w:w="3024" w:type="dxa"/>
          </w:tcPr>
          <w:p w:rsidR="009C5C97" w:rsidRPr="00297540" w:rsidRDefault="009C5C97" w:rsidP="00343471">
            <w:pPr>
              <w:rPr>
                <w:i/>
              </w:rPr>
            </w:pPr>
            <w:r>
              <w:rPr>
                <w:i/>
              </w:rPr>
              <w:t>edit</w:t>
            </w:r>
          </w:p>
        </w:tc>
        <w:tc>
          <w:tcPr>
            <w:tcW w:w="3007" w:type="dxa"/>
          </w:tcPr>
          <w:p w:rsidR="009C5C97" w:rsidRPr="00297540" w:rsidRDefault="009C5C97" w:rsidP="00343471">
            <w:pPr>
              <w:rPr>
                <w:i/>
              </w:rPr>
            </w:pPr>
            <w:r>
              <w:rPr>
                <w:i/>
              </w:rPr>
              <w:t>Public</w:t>
            </w:r>
          </w:p>
        </w:tc>
        <w:tc>
          <w:tcPr>
            <w:tcW w:w="3031" w:type="dxa"/>
          </w:tcPr>
          <w:p w:rsidR="009C5C97" w:rsidRPr="00297540" w:rsidRDefault="009C5C97" w:rsidP="009C5C97">
            <w:pPr>
              <w:rPr>
                <w:i/>
              </w:rPr>
            </w:pPr>
            <w:r>
              <w:rPr>
                <w:i/>
              </w:rPr>
              <w:t>Melink ke EditPengetahuanView yang sesuai</w:t>
            </w:r>
          </w:p>
        </w:tc>
      </w:tr>
      <w:tr w:rsidR="009C5C97" w:rsidRPr="00BC3132" w:rsidTr="00343471">
        <w:tc>
          <w:tcPr>
            <w:tcW w:w="3024" w:type="dxa"/>
          </w:tcPr>
          <w:p w:rsidR="009C5C97" w:rsidRDefault="009C5C97" w:rsidP="00343471">
            <w:pPr>
              <w:rPr>
                <w:i/>
              </w:rPr>
            </w:pPr>
            <w:r>
              <w:rPr>
                <w:i/>
              </w:rPr>
              <w:t>tambah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TambahKomentarForm</w:t>
            </w:r>
          </w:p>
        </w:tc>
      </w:tr>
      <w:tr w:rsidR="009C5C97" w:rsidRPr="00BC3132" w:rsidTr="00343471">
        <w:tc>
          <w:tcPr>
            <w:tcW w:w="3024" w:type="dxa"/>
          </w:tcPr>
          <w:p w:rsidR="009C5C97" w:rsidRDefault="009C5C97" w:rsidP="00343471">
            <w:pPr>
              <w:rPr>
                <w:i/>
              </w:rPr>
            </w:pPr>
            <w:r>
              <w:rPr>
                <w:i/>
              </w:rPr>
              <w:t>edit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EditKomentarForm</w:t>
            </w:r>
          </w:p>
        </w:tc>
      </w:tr>
      <w:tr w:rsidR="009C5C97" w:rsidRPr="00BC3132" w:rsidTr="00343471">
        <w:tc>
          <w:tcPr>
            <w:tcW w:w="3024" w:type="dxa"/>
          </w:tcPr>
          <w:p w:rsidR="009C5C97" w:rsidRDefault="009C5C97" w:rsidP="00343471">
            <w:pPr>
              <w:rPr>
                <w:i/>
              </w:rPr>
            </w:pPr>
            <w:r>
              <w:rPr>
                <w:i/>
              </w:rPr>
              <w:t>hapus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HapusKomentarForm</w:t>
            </w:r>
          </w:p>
        </w:tc>
      </w:tr>
      <w:tr w:rsidR="009E6423" w:rsidRPr="00BC3132" w:rsidTr="00343471">
        <w:tc>
          <w:tcPr>
            <w:tcW w:w="3024" w:type="dxa"/>
          </w:tcPr>
          <w:p w:rsidR="009E6423" w:rsidRDefault="009E6423" w:rsidP="00343471">
            <w:pPr>
              <w:rPr>
                <w:i/>
              </w:rPr>
            </w:pPr>
            <w:r>
              <w:rPr>
                <w:i/>
              </w:rPr>
              <w:lastRenderedPageBreak/>
              <w:t>lihat_file</w:t>
            </w:r>
          </w:p>
        </w:tc>
        <w:tc>
          <w:tcPr>
            <w:tcW w:w="3007" w:type="dxa"/>
          </w:tcPr>
          <w:p w:rsidR="009E6423" w:rsidRDefault="009E6423" w:rsidP="00343471">
            <w:pPr>
              <w:rPr>
                <w:i/>
              </w:rPr>
            </w:pPr>
            <w:r>
              <w:rPr>
                <w:i/>
              </w:rPr>
              <w:t>Public</w:t>
            </w:r>
          </w:p>
        </w:tc>
        <w:tc>
          <w:tcPr>
            <w:tcW w:w="3031" w:type="dxa"/>
          </w:tcPr>
          <w:p w:rsidR="009E6423" w:rsidRDefault="009E6423" w:rsidP="009C5C97">
            <w:pPr>
              <w:rPr>
                <w:i/>
              </w:rPr>
            </w:pPr>
            <w:r>
              <w:rPr>
                <w:i/>
              </w:rPr>
              <w:t>Memunculkan LihatFileForm</w:t>
            </w:r>
          </w:p>
        </w:tc>
      </w:tr>
      <w:tr w:rsidR="009C5C97" w:rsidRPr="00BC3132" w:rsidTr="00343471">
        <w:tc>
          <w:tcPr>
            <w:tcW w:w="3024" w:type="dxa"/>
          </w:tcPr>
          <w:p w:rsidR="009C5C97" w:rsidRPr="00BC3132" w:rsidRDefault="009C5C97" w:rsidP="00343471">
            <w:pPr>
              <w:jc w:val="center"/>
              <w:rPr>
                <w:b/>
                <w:i/>
              </w:rPr>
            </w:pPr>
            <w:r w:rsidRPr="00BC3132">
              <w:rPr>
                <w:b/>
                <w:i/>
              </w:rPr>
              <w:t>Nama Atribut</w:t>
            </w:r>
          </w:p>
        </w:tc>
        <w:tc>
          <w:tcPr>
            <w:tcW w:w="3007" w:type="dxa"/>
          </w:tcPr>
          <w:p w:rsidR="009C5C97" w:rsidRPr="00BC3132" w:rsidRDefault="009C5C97" w:rsidP="00343471">
            <w:pPr>
              <w:jc w:val="center"/>
              <w:rPr>
                <w:b/>
                <w:i/>
              </w:rPr>
            </w:pPr>
            <w:r w:rsidRPr="00BC3132">
              <w:rPr>
                <w:b/>
                <w:i/>
              </w:rPr>
              <w:t>Visibility</w:t>
            </w:r>
          </w:p>
          <w:p w:rsidR="009C5C97" w:rsidRPr="00BC3132" w:rsidRDefault="009C5C97" w:rsidP="00343471">
            <w:pPr>
              <w:jc w:val="center"/>
              <w:rPr>
                <w:b/>
                <w:i/>
              </w:rPr>
            </w:pPr>
            <w:r w:rsidRPr="00BC3132">
              <w:rPr>
                <w:b/>
                <w:i/>
              </w:rPr>
              <w:t>(private,  public)</w:t>
            </w:r>
          </w:p>
        </w:tc>
        <w:tc>
          <w:tcPr>
            <w:tcW w:w="3031" w:type="dxa"/>
          </w:tcPr>
          <w:p w:rsidR="009C5C97" w:rsidRPr="00BC3132" w:rsidRDefault="009C5C97" w:rsidP="00343471">
            <w:pPr>
              <w:jc w:val="center"/>
              <w:rPr>
                <w:b/>
                <w:i/>
              </w:rPr>
            </w:pPr>
            <w:r w:rsidRPr="00BC3132">
              <w:rPr>
                <w:b/>
                <w:i/>
              </w:rPr>
              <w:t>Tipe</w:t>
            </w:r>
          </w:p>
        </w:tc>
      </w:tr>
      <w:tr w:rsidR="009C5C97" w:rsidRPr="00297540" w:rsidTr="00343471">
        <w:tc>
          <w:tcPr>
            <w:tcW w:w="3024" w:type="dxa"/>
          </w:tcPr>
          <w:p w:rsidR="009C5C97" w:rsidRPr="00297540" w:rsidRDefault="009C5C97" w:rsidP="00343471">
            <w:pPr>
              <w:rPr>
                <w:i/>
              </w:rPr>
            </w:pPr>
            <w:r>
              <w:rPr>
                <w:i/>
              </w:rPr>
              <w:t>Pengetahuan</w:t>
            </w:r>
          </w:p>
        </w:tc>
        <w:tc>
          <w:tcPr>
            <w:tcW w:w="3007" w:type="dxa"/>
          </w:tcPr>
          <w:p w:rsidR="009C5C97" w:rsidRPr="00297540" w:rsidRDefault="009C5C97" w:rsidP="00343471">
            <w:pPr>
              <w:rPr>
                <w:i/>
              </w:rPr>
            </w:pPr>
            <w:r>
              <w:rPr>
                <w:i/>
              </w:rPr>
              <w:t>Private</w:t>
            </w:r>
          </w:p>
        </w:tc>
        <w:tc>
          <w:tcPr>
            <w:tcW w:w="3031" w:type="dxa"/>
          </w:tcPr>
          <w:p w:rsidR="009C5C97" w:rsidRPr="00297540" w:rsidRDefault="009C5C97" w:rsidP="00343471">
            <w:pPr>
              <w:rPr>
                <w:i/>
              </w:rPr>
            </w:pPr>
            <w:r>
              <w:rPr>
                <w:i/>
              </w:rPr>
              <w:t>PengetahuanModel</w:t>
            </w:r>
          </w:p>
        </w:tc>
      </w:tr>
      <w:tr w:rsidR="009C5C97" w:rsidRPr="00297540" w:rsidTr="00343471">
        <w:tc>
          <w:tcPr>
            <w:tcW w:w="3024" w:type="dxa"/>
          </w:tcPr>
          <w:p w:rsidR="009C5C97" w:rsidRDefault="009C5C97" w:rsidP="00343471">
            <w:pPr>
              <w:rPr>
                <w:i/>
              </w:rPr>
            </w:pPr>
            <w:r>
              <w:rPr>
                <w:i/>
              </w:rPr>
              <w:t>Array of Komentar</w:t>
            </w:r>
          </w:p>
        </w:tc>
        <w:tc>
          <w:tcPr>
            <w:tcW w:w="3007" w:type="dxa"/>
          </w:tcPr>
          <w:p w:rsidR="009C5C97" w:rsidRDefault="009C5C97" w:rsidP="00343471">
            <w:pPr>
              <w:rPr>
                <w:i/>
              </w:rPr>
            </w:pPr>
            <w:r>
              <w:rPr>
                <w:i/>
              </w:rPr>
              <w:t>Private</w:t>
            </w:r>
          </w:p>
        </w:tc>
        <w:tc>
          <w:tcPr>
            <w:tcW w:w="3031" w:type="dxa"/>
          </w:tcPr>
          <w:p w:rsidR="009C5C97" w:rsidRDefault="009C5C97" w:rsidP="00343471">
            <w:pPr>
              <w:rPr>
                <w:i/>
              </w:rPr>
            </w:pPr>
            <w:r>
              <w:rPr>
                <w:i/>
              </w:rPr>
              <w:t>KomentarModel</w:t>
            </w:r>
          </w:p>
        </w:tc>
      </w:tr>
      <w:tr w:rsidR="009C5C97" w:rsidRPr="00297540" w:rsidTr="00343471">
        <w:tc>
          <w:tcPr>
            <w:tcW w:w="3024" w:type="dxa"/>
          </w:tcPr>
          <w:p w:rsidR="009C5C97" w:rsidRDefault="009C5C97" w:rsidP="00343471">
            <w:pPr>
              <w:rPr>
                <w:i/>
              </w:rPr>
            </w:pPr>
            <w:r>
              <w:rPr>
                <w:i/>
              </w:rPr>
              <w:t>Array of File</w:t>
            </w:r>
          </w:p>
        </w:tc>
        <w:tc>
          <w:tcPr>
            <w:tcW w:w="3007" w:type="dxa"/>
          </w:tcPr>
          <w:p w:rsidR="009C5C97" w:rsidRDefault="009C5C97" w:rsidP="00343471">
            <w:pPr>
              <w:rPr>
                <w:i/>
              </w:rPr>
            </w:pPr>
            <w:r>
              <w:rPr>
                <w:i/>
              </w:rPr>
              <w:t>Private</w:t>
            </w:r>
          </w:p>
        </w:tc>
        <w:tc>
          <w:tcPr>
            <w:tcW w:w="3031" w:type="dxa"/>
          </w:tcPr>
          <w:p w:rsidR="009C5C97" w:rsidRDefault="009C5C97" w:rsidP="00343471">
            <w:pPr>
              <w:rPr>
                <w:i/>
              </w:rPr>
            </w:pPr>
            <w:r>
              <w:rPr>
                <w:i/>
              </w:rPr>
              <w:t>FileModel</w:t>
            </w:r>
          </w:p>
        </w:tc>
      </w:tr>
    </w:tbl>
    <w:p w:rsidR="009C5C97" w:rsidRPr="00F34472" w:rsidRDefault="009C5C97" w:rsidP="00F34472"/>
    <w:p w:rsidR="00C51BCB" w:rsidRPr="006C5236" w:rsidRDefault="00C232B7" w:rsidP="00C51BCB">
      <w:pPr>
        <w:pStyle w:val="Heading3"/>
      </w:pPr>
      <w:bookmarkStart w:id="56" w:name="_Toc386441870"/>
      <w:r w:rsidRPr="006C5236">
        <w:t xml:space="preserve">Stereotyped Class </w:t>
      </w:r>
      <w:r w:rsidR="00C51BCB" w:rsidRPr="006C5236">
        <w:t>LihatTrackRecordView</w:t>
      </w:r>
      <w:bookmarkEnd w:id="56"/>
    </w:p>
    <w:p w:rsidR="005F5F7A" w:rsidRPr="006C5236" w:rsidRDefault="005F5F7A" w:rsidP="005F5F7A"/>
    <w:p w:rsidR="00C51BCB" w:rsidRPr="006C5236" w:rsidRDefault="00C51BCB" w:rsidP="00C51BCB">
      <w:pPr>
        <w:rPr>
          <w:i/>
        </w:rPr>
      </w:pPr>
      <w:r w:rsidRPr="006C5236">
        <w:rPr>
          <w:i/>
        </w:rPr>
        <w:t>Nama Kelas</w:t>
      </w:r>
      <w:r w:rsidRPr="006C5236">
        <w:rPr>
          <w:i/>
        </w:rPr>
        <w:tab/>
        <w:t>: Liha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an TrackRecord yang ada</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5315A" w:rsidRDefault="0005315A" w:rsidP="0005315A">
      <w:bookmarkStart w:id="57" w:name="_Toc215319392"/>
    </w:p>
    <w:p w:rsidR="00C51BCB" w:rsidRPr="006C5236" w:rsidRDefault="00C232B7" w:rsidP="00C51BCB">
      <w:pPr>
        <w:pStyle w:val="Heading3"/>
      </w:pPr>
      <w:bookmarkStart w:id="58" w:name="_Toc386441871"/>
      <w:r w:rsidRPr="006C5236">
        <w:t xml:space="preserve">Stereotyped Class </w:t>
      </w:r>
      <w:r w:rsidR="00C51BCB" w:rsidRPr="006C5236">
        <w:t>KirimRequestTrackRecordView</w:t>
      </w:r>
      <w:bookmarkEnd w:id="58"/>
    </w:p>
    <w:p w:rsidR="005F5F7A" w:rsidRPr="006C5236" w:rsidRDefault="005F5F7A" w:rsidP="005F5F7A"/>
    <w:p w:rsidR="00C51BCB" w:rsidRPr="006C5236" w:rsidRDefault="00C51BCB" w:rsidP="00C51BCB">
      <w:pPr>
        <w:rPr>
          <w:i/>
        </w:rPr>
      </w:pPr>
      <w:r w:rsidRPr="006C5236">
        <w:rPr>
          <w:i/>
        </w:rPr>
        <w:t>Nama Kelas</w:t>
      </w:r>
      <w:r w:rsidRPr="006C5236">
        <w:rPr>
          <w:i/>
        </w:rPr>
        <w:tab/>
        <w:t>: KirimReques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KirimRequest</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Request Track Record</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59" w:name="_Toc386441872"/>
      <w:r w:rsidRPr="006C5236">
        <w:t xml:space="preserve">Stereotyped Class </w:t>
      </w:r>
      <w:r w:rsidR="00C51BCB" w:rsidRPr="006C5236">
        <w:t>TambahTrackRecordView</w:t>
      </w:r>
      <w:bookmarkEnd w:id="59"/>
    </w:p>
    <w:p w:rsidR="005F5F7A" w:rsidRPr="006C5236" w:rsidRDefault="005F5F7A" w:rsidP="005F5F7A"/>
    <w:p w:rsidR="00C51BCB" w:rsidRPr="006C5236" w:rsidRDefault="00C51BCB" w:rsidP="00C51BCB">
      <w:pPr>
        <w:rPr>
          <w:i/>
        </w:rPr>
      </w:pPr>
      <w:r w:rsidRPr="006C5236">
        <w:rPr>
          <w:i/>
        </w:rPr>
        <w:t>Nama Kelas</w:t>
      </w:r>
      <w:r w:rsidRPr="006C5236">
        <w:rPr>
          <w:i/>
        </w:rPr>
        <w:tab/>
        <w:t>: Tambah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ambah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menambahkan Track Record</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60" w:name="_Toc386441873"/>
      <w:r w:rsidRPr="006C5236">
        <w:lastRenderedPageBreak/>
        <w:t xml:space="preserve">Stereotyped Class </w:t>
      </w:r>
      <w:r w:rsidR="00C51BCB" w:rsidRPr="006C5236">
        <w:t>EditTrackRecordView</w:t>
      </w:r>
      <w:bookmarkEnd w:id="60"/>
    </w:p>
    <w:p w:rsidR="005F5F7A" w:rsidRPr="006C5236" w:rsidRDefault="005F5F7A" w:rsidP="005F5F7A"/>
    <w:p w:rsidR="00C51BCB" w:rsidRPr="006C5236" w:rsidRDefault="00C51BCB" w:rsidP="00C51BCB">
      <w:pPr>
        <w:rPr>
          <w:i/>
        </w:rPr>
      </w:pPr>
      <w:r w:rsidRPr="006C5236">
        <w:rPr>
          <w:i/>
        </w:rPr>
        <w:t>Nama Kelas</w:t>
      </w:r>
      <w:r w:rsidRPr="006C5236">
        <w:rPr>
          <w:i/>
        </w:rPr>
        <w:tab/>
        <w:t>: Edi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EditTrackRecord</w:t>
            </w:r>
          </w:p>
        </w:tc>
        <w:tc>
          <w:tcPr>
            <w:tcW w:w="3015" w:type="dxa"/>
            <w:gridSpan w:val="2"/>
          </w:tcPr>
          <w:p w:rsidR="00C51BCB" w:rsidRPr="006C5236" w:rsidRDefault="00C232B7" w:rsidP="006C5236">
            <w:pPr>
              <w:rPr>
                <w:i/>
              </w:rPr>
            </w:pPr>
            <w:r w:rsidRPr="006C5236">
              <w:rPr>
                <w:i/>
              </w:rPr>
              <w:t>P</w:t>
            </w:r>
            <w:r w:rsidR="002B2B28" w:rsidRPr="006C5236">
              <w:rPr>
                <w:i/>
              </w:rPr>
              <w:t>ublic</w:t>
            </w:r>
          </w:p>
        </w:tc>
        <w:tc>
          <w:tcPr>
            <w:tcW w:w="3032" w:type="dxa"/>
          </w:tcPr>
          <w:p w:rsidR="00C51BCB" w:rsidRPr="006C5236" w:rsidRDefault="002B2B28" w:rsidP="006C5236">
            <w:pPr>
              <w:rPr>
                <w:i/>
              </w:rPr>
            </w:pPr>
            <w:r w:rsidRPr="006C5236">
              <w:rPr>
                <w:i/>
              </w:rPr>
              <w:t>Menampilkan Form isi untuk mengedit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61" w:name="_Toc386441874"/>
      <w:r w:rsidRPr="006C5236">
        <w:t xml:space="preserve">Stereotyped Class </w:t>
      </w:r>
      <w:r w:rsidR="00C51BCB" w:rsidRPr="006C5236">
        <w:t>DaftarTrackRecordView</w:t>
      </w:r>
      <w:bookmarkEnd w:id="61"/>
    </w:p>
    <w:p w:rsidR="005F5F7A" w:rsidRPr="006C5236" w:rsidRDefault="005F5F7A" w:rsidP="005F5F7A"/>
    <w:p w:rsidR="00C51BCB" w:rsidRPr="006C5236" w:rsidRDefault="00C51BCB" w:rsidP="00C51BCB">
      <w:pPr>
        <w:rPr>
          <w:i/>
        </w:rPr>
      </w:pPr>
      <w:r w:rsidRPr="006C5236">
        <w:rPr>
          <w:i/>
        </w:rPr>
        <w:t>Nama Kelas</w:t>
      </w:r>
      <w:r w:rsidRPr="006C5236">
        <w:rPr>
          <w:i/>
        </w:rPr>
        <w:tab/>
        <w:t>: Daftar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Daftar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Daftar Track Record yang ada di database</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62" w:name="_Toc386441875"/>
      <w:r w:rsidRPr="006C5236">
        <w:t xml:space="preserve">Stereotyped Class </w:t>
      </w:r>
      <w:r w:rsidR="00C51BCB" w:rsidRPr="006C5236">
        <w:t>CetakTrackRecordView</w:t>
      </w:r>
      <w:bookmarkEnd w:id="62"/>
    </w:p>
    <w:p w:rsidR="005F5F7A" w:rsidRPr="006C5236" w:rsidRDefault="005F5F7A" w:rsidP="005F5F7A"/>
    <w:p w:rsidR="00C51BCB" w:rsidRPr="006C5236" w:rsidRDefault="00C51BCB" w:rsidP="00C51BCB">
      <w:pPr>
        <w:rPr>
          <w:i/>
        </w:rPr>
      </w:pPr>
      <w:r w:rsidRPr="006C5236">
        <w:rPr>
          <w:i/>
        </w:rPr>
        <w:t>Nama Kelas</w:t>
      </w:r>
      <w:r w:rsidRPr="006C5236">
        <w:rPr>
          <w:i/>
        </w:rPr>
        <w:tab/>
        <w:t>: Cetak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Cetak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cetak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9E45BA" w:rsidRDefault="009E45BA" w:rsidP="008950B5"/>
    <w:p w:rsidR="009E45BA" w:rsidRDefault="009E45BA" w:rsidP="008950B5"/>
    <w:p w:rsidR="009E45BA" w:rsidRDefault="009E45BA" w:rsidP="008950B5"/>
    <w:p w:rsidR="009E45BA" w:rsidRDefault="009E45BA" w:rsidP="008950B5"/>
    <w:p w:rsidR="009E45BA" w:rsidRDefault="009E45BA" w:rsidP="008950B5"/>
    <w:p w:rsidR="009E45BA" w:rsidRDefault="009E45BA" w:rsidP="008950B5"/>
    <w:p w:rsidR="009E45BA" w:rsidRDefault="009E45BA" w:rsidP="008950B5"/>
    <w:p w:rsidR="00C51BCB" w:rsidRPr="006C5236" w:rsidRDefault="00C232B7" w:rsidP="00C51BCB">
      <w:pPr>
        <w:pStyle w:val="Heading3"/>
      </w:pPr>
      <w:bookmarkStart w:id="63" w:name="_Toc386441876"/>
      <w:r w:rsidRPr="006C5236">
        <w:lastRenderedPageBreak/>
        <w:t xml:space="preserve">Stereotyped Class </w:t>
      </w:r>
      <w:r w:rsidR="00C51BCB" w:rsidRPr="006C5236">
        <w:t>DownloadTrackRecordView</w:t>
      </w:r>
      <w:bookmarkEnd w:id="63"/>
    </w:p>
    <w:p w:rsidR="005F5F7A" w:rsidRPr="006C5236" w:rsidRDefault="005F5F7A" w:rsidP="005F5F7A"/>
    <w:p w:rsidR="00C51BCB" w:rsidRPr="006C5236" w:rsidRDefault="00C51BCB" w:rsidP="00C51BCB">
      <w:pPr>
        <w:rPr>
          <w:i/>
        </w:rPr>
      </w:pPr>
      <w:r w:rsidRPr="006C5236">
        <w:rPr>
          <w:i/>
        </w:rPr>
        <w:t>Nama Kelas</w:t>
      </w:r>
      <w:r w:rsidRPr="006C5236">
        <w:rPr>
          <w:i/>
        </w:rPr>
        <w:tab/>
        <w:t>: Download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2B2B28">
            <w:pPr>
              <w:rPr>
                <w:i/>
              </w:rPr>
            </w:pPr>
            <w:r w:rsidRPr="006C5236">
              <w:rPr>
                <w:i/>
              </w:rPr>
              <w:t>ViewDownload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2B2B28">
            <w:pPr>
              <w:rPr>
                <w:i/>
              </w:rPr>
            </w:pPr>
            <w:r w:rsidRPr="006C5236">
              <w:rPr>
                <w:i/>
              </w:rPr>
              <w:t>Menampilkan Halaman untuk mendownload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64" w:name="_Toc386441877"/>
      <w:r w:rsidRPr="006C5236">
        <w:t xml:space="preserve">Stereotyped Class </w:t>
      </w:r>
      <w:r w:rsidR="00C51BCB" w:rsidRPr="006C5236">
        <w:t>HapusTrackRecordView</w:t>
      </w:r>
      <w:bookmarkEnd w:id="64"/>
    </w:p>
    <w:p w:rsidR="005F5F7A" w:rsidRPr="006C5236" w:rsidRDefault="005F5F7A" w:rsidP="005F5F7A"/>
    <w:p w:rsidR="00C51BCB" w:rsidRPr="006C5236" w:rsidRDefault="00C51BCB" w:rsidP="00C51BCB">
      <w:pPr>
        <w:rPr>
          <w:i/>
        </w:rPr>
      </w:pPr>
      <w:r w:rsidRPr="006C5236">
        <w:rPr>
          <w:i/>
        </w:rPr>
        <w:t>Nama Kelas</w:t>
      </w:r>
      <w:r w:rsidRPr="006C5236">
        <w:rPr>
          <w:i/>
        </w:rPr>
        <w:tab/>
        <w:t>: Hapus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Hapus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ghapus Track Record yang ada</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FC3696" w:rsidRPr="00894E24" w:rsidRDefault="00D21172" w:rsidP="00FC3696">
      <w:pPr>
        <w:pStyle w:val="Heading3"/>
      </w:pPr>
      <w:bookmarkStart w:id="65" w:name="_Toc386441878"/>
      <w:r w:rsidRPr="00894E24">
        <w:t xml:space="preserve">Stereotyped Class </w:t>
      </w:r>
      <w:r w:rsidR="00FC3696" w:rsidRPr="00894E24">
        <w:t>LoginForm</w:t>
      </w:r>
      <w:bookmarkEnd w:id="65"/>
    </w:p>
    <w:p w:rsidR="005F3222" w:rsidRPr="00894E24" w:rsidRDefault="005F3222" w:rsidP="005F3222"/>
    <w:p w:rsidR="005F3222" w:rsidRPr="00894E24" w:rsidRDefault="003876E4" w:rsidP="005F3222">
      <w:pPr>
        <w:rPr>
          <w:i/>
        </w:rPr>
      </w:pPr>
      <w:r w:rsidRPr="00894E24">
        <w:rPr>
          <w:i/>
        </w:rPr>
        <w:t>Nama Kelas</w:t>
      </w:r>
      <w:r w:rsidRPr="00894E24">
        <w:rPr>
          <w:i/>
        </w:rPr>
        <w:tab/>
        <w:t>: LoginForm</w:t>
      </w:r>
    </w:p>
    <w:p w:rsidR="005F3222" w:rsidRPr="006C5236" w:rsidRDefault="005F3222" w:rsidP="005F3222">
      <w:pPr>
        <w:rPr>
          <w:i/>
        </w:rPr>
      </w:pPr>
      <w:r w:rsidRPr="00894E24">
        <w:rPr>
          <w:i/>
        </w:rPr>
        <w:t>Jenis</w:t>
      </w:r>
      <w:r w:rsidRPr="00894E24">
        <w:rPr>
          <w:i/>
        </w:rPr>
        <w:tab/>
      </w:r>
      <w:r w:rsidRPr="00894E24">
        <w:rPr>
          <w:i/>
        </w:rPr>
        <w:tab/>
        <w:t xml:space="preserve">: </w:t>
      </w:r>
      <w:r w:rsidR="003876E4" w:rsidRPr="00894E24">
        <w:rPr>
          <w:i/>
        </w:rPr>
        <w:t xml:space="preserve">HTML </w:t>
      </w:r>
      <w:r w:rsidR="003876E4">
        <w:rPr>
          <w:i/>
        </w:rPr>
        <w:t>Form</w:t>
      </w:r>
    </w:p>
    <w:p w:rsidR="005F3222" w:rsidRPr="006C5236" w:rsidRDefault="005F3222" w:rsidP="005F3222">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F3222" w:rsidRPr="006C5236" w:rsidTr="00343471">
        <w:tc>
          <w:tcPr>
            <w:tcW w:w="3015" w:type="dxa"/>
          </w:tcPr>
          <w:p w:rsidR="005F3222" w:rsidRPr="006C5236" w:rsidRDefault="005F3222" w:rsidP="00343471">
            <w:pPr>
              <w:jc w:val="center"/>
              <w:rPr>
                <w:b/>
                <w:i/>
              </w:rPr>
            </w:pPr>
            <w:r w:rsidRPr="006C5236">
              <w:rPr>
                <w:b/>
                <w:i/>
              </w:rPr>
              <w:t>Nama Operasi</w:t>
            </w:r>
          </w:p>
        </w:tc>
        <w:tc>
          <w:tcPr>
            <w:tcW w:w="3015" w:type="dxa"/>
            <w:gridSpan w:val="2"/>
          </w:tcPr>
          <w:p w:rsidR="005F3222" w:rsidRPr="006C5236" w:rsidRDefault="005F3222" w:rsidP="00343471">
            <w:pPr>
              <w:jc w:val="center"/>
              <w:rPr>
                <w:b/>
                <w:i/>
              </w:rPr>
            </w:pPr>
            <w:r w:rsidRPr="006C5236">
              <w:rPr>
                <w:b/>
                <w:i/>
              </w:rPr>
              <w:t>Visibility</w:t>
            </w:r>
          </w:p>
          <w:p w:rsidR="005F3222" w:rsidRPr="006C5236" w:rsidRDefault="005F3222" w:rsidP="00343471">
            <w:pPr>
              <w:jc w:val="center"/>
              <w:rPr>
                <w:b/>
                <w:i/>
              </w:rPr>
            </w:pPr>
            <w:r w:rsidRPr="006C5236">
              <w:rPr>
                <w:b/>
                <w:i/>
              </w:rPr>
              <w:t>(private,  public)</w:t>
            </w:r>
          </w:p>
        </w:tc>
        <w:tc>
          <w:tcPr>
            <w:tcW w:w="3032" w:type="dxa"/>
          </w:tcPr>
          <w:p w:rsidR="005F3222" w:rsidRPr="006C5236" w:rsidRDefault="005F3222" w:rsidP="00343471">
            <w:pPr>
              <w:jc w:val="center"/>
              <w:rPr>
                <w:b/>
                <w:i/>
              </w:rPr>
            </w:pPr>
            <w:r w:rsidRPr="006C5236">
              <w:rPr>
                <w:b/>
                <w:i/>
              </w:rPr>
              <w:t>Keterangan</w:t>
            </w:r>
          </w:p>
        </w:tc>
      </w:tr>
      <w:tr w:rsidR="005F3222" w:rsidRPr="006C5236" w:rsidTr="00343471">
        <w:tc>
          <w:tcPr>
            <w:tcW w:w="3015" w:type="dxa"/>
          </w:tcPr>
          <w:p w:rsidR="005F3222" w:rsidRPr="006C5236" w:rsidRDefault="003876E4" w:rsidP="00343471">
            <w:pPr>
              <w:rPr>
                <w:i/>
              </w:rPr>
            </w:pPr>
            <w:r>
              <w:rPr>
                <w:i/>
              </w:rPr>
              <w:t>Submit</w:t>
            </w:r>
          </w:p>
        </w:tc>
        <w:tc>
          <w:tcPr>
            <w:tcW w:w="3015" w:type="dxa"/>
            <w:gridSpan w:val="2"/>
          </w:tcPr>
          <w:p w:rsidR="005F3222" w:rsidRPr="006C5236" w:rsidRDefault="005F3222" w:rsidP="00343471">
            <w:pPr>
              <w:rPr>
                <w:i/>
              </w:rPr>
            </w:pPr>
            <w:r w:rsidRPr="006C5236">
              <w:rPr>
                <w:i/>
              </w:rPr>
              <w:t>Public</w:t>
            </w:r>
          </w:p>
        </w:tc>
        <w:tc>
          <w:tcPr>
            <w:tcW w:w="3032" w:type="dxa"/>
          </w:tcPr>
          <w:p w:rsidR="005F3222" w:rsidRPr="006C5236" w:rsidRDefault="003876E4" w:rsidP="00343471">
            <w:pPr>
              <w:rPr>
                <w:i/>
              </w:rPr>
            </w:pPr>
            <w:r>
              <w:rPr>
                <w:i/>
              </w:rPr>
              <w:t>Mengirimkan data ke Login</w:t>
            </w:r>
          </w:p>
        </w:tc>
      </w:tr>
      <w:tr w:rsidR="005F3222" w:rsidRPr="006C5236" w:rsidTr="00343471">
        <w:tc>
          <w:tcPr>
            <w:tcW w:w="3024" w:type="dxa"/>
            <w:gridSpan w:val="2"/>
          </w:tcPr>
          <w:p w:rsidR="005F3222" w:rsidRPr="006C5236" w:rsidRDefault="005F3222" w:rsidP="00343471">
            <w:pPr>
              <w:jc w:val="center"/>
              <w:rPr>
                <w:b/>
                <w:i/>
              </w:rPr>
            </w:pPr>
            <w:r w:rsidRPr="006C5236">
              <w:rPr>
                <w:b/>
                <w:i/>
              </w:rPr>
              <w:t>Nama Atribut</w:t>
            </w:r>
          </w:p>
        </w:tc>
        <w:tc>
          <w:tcPr>
            <w:tcW w:w="3006" w:type="dxa"/>
          </w:tcPr>
          <w:p w:rsidR="005F3222" w:rsidRPr="006C5236" w:rsidRDefault="005F3222" w:rsidP="00343471">
            <w:pPr>
              <w:jc w:val="center"/>
              <w:rPr>
                <w:b/>
                <w:i/>
              </w:rPr>
            </w:pPr>
            <w:r w:rsidRPr="006C5236">
              <w:rPr>
                <w:b/>
                <w:i/>
              </w:rPr>
              <w:t>Visibility</w:t>
            </w:r>
          </w:p>
          <w:p w:rsidR="005F3222" w:rsidRPr="006C5236" w:rsidRDefault="005F3222" w:rsidP="00343471">
            <w:pPr>
              <w:jc w:val="center"/>
              <w:rPr>
                <w:b/>
                <w:i/>
              </w:rPr>
            </w:pPr>
            <w:r w:rsidRPr="006C5236">
              <w:rPr>
                <w:b/>
                <w:i/>
              </w:rPr>
              <w:t>(private,  public)</w:t>
            </w:r>
          </w:p>
        </w:tc>
        <w:tc>
          <w:tcPr>
            <w:tcW w:w="3032" w:type="dxa"/>
          </w:tcPr>
          <w:p w:rsidR="005F3222" w:rsidRPr="006C5236" w:rsidRDefault="005F3222" w:rsidP="00343471">
            <w:pPr>
              <w:jc w:val="center"/>
              <w:rPr>
                <w:b/>
                <w:i/>
              </w:rPr>
            </w:pPr>
            <w:r w:rsidRPr="006C5236">
              <w:rPr>
                <w:b/>
                <w:i/>
              </w:rPr>
              <w:t>Tipe</w:t>
            </w:r>
          </w:p>
        </w:tc>
      </w:tr>
      <w:tr w:rsidR="00C336C4" w:rsidRPr="006C5236" w:rsidTr="00343471">
        <w:tc>
          <w:tcPr>
            <w:tcW w:w="3015" w:type="dxa"/>
          </w:tcPr>
          <w:p w:rsidR="00C336C4" w:rsidRPr="006C5236" w:rsidRDefault="00FB27D2" w:rsidP="00343471">
            <w:pPr>
              <w:rPr>
                <w:i/>
              </w:rPr>
            </w:pPr>
            <w:r>
              <w:rPr>
                <w:i/>
              </w:rPr>
              <w:t>NIP</w:t>
            </w:r>
          </w:p>
        </w:tc>
        <w:tc>
          <w:tcPr>
            <w:tcW w:w="3015" w:type="dxa"/>
            <w:gridSpan w:val="2"/>
          </w:tcPr>
          <w:p w:rsidR="00C336C4" w:rsidRPr="006C5236" w:rsidRDefault="00FB27D2" w:rsidP="00343471">
            <w:pPr>
              <w:rPr>
                <w:i/>
              </w:rPr>
            </w:pPr>
            <w:r>
              <w:rPr>
                <w:i/>
              </w:rPr>
              <w:t>Private</w:t>
            </w:r>
          </w:p>
        </w:tc>
        <w:tc>
          <w:tcPr>
            <w:tcW w:w="3032" w:type="dxa"/>
          </w:tcPr>
          <w:p w:rsidR="00C336C4" w:rsidRPr="006C5236" w:rsidRDefault="00FB27D2" w:rsidP="00343471">
            <w:pPr>
              <w:rPr>
                <w:i/>
              </w:rPr>
            </w:pPr>
            <w:r>
              <w:rPr>
                <w:i/>
              </w:rPr>
              <w:t>Number</w:t>
            </w:r>
          </w:p>
        </w:tc>
      </w:tr>
      <w:tr w:rsidR="00FB27D2" w:rsidRPr="006C5236" w:rsidTr="00343471">
        <w:tc>
          <w:tcPr>
            <w:tcW w:w="3015" w:type="dxa"/>
          </w:tcPr>
          <w:p w:rsidR="00FB27D2" w:rsidRDefault="00FB27D2" w:rsidP="00343471">
            <w:pPr>
              <w:rPr>
                <w:i/>
              </w:rPr>
            </w:pPr>
            <w:r>
              <w:rPr>
                <w:i/>
              </w:rPr>
              <w:t>Password</w:t>
            </w:r>
          </w:p>
        </w:tc>
        <w:tc>
          <w:tcPr>
            <w:tcW w:w="3015" w:type="dxa"/>
            <w:gridSpan w:val="2"/>
          </w:tcPr>
          <w:p w:rsidR="00FB27D2" w:rsidRDefault="00FB27D2" w:rsidP="00343471">
            <w:pPr>
              <w:rPr>
                <w:i/>
              </w:rPr>
            </w:pPr>
            <w:r>
              <w:rPr>
                <w:i/>
              </w:rPr>
              <w:t>Private</w:t>
            </w:r>
          </w:p>
        </w:tc>
        <w:tc>
          <w:tcPr>
            <w:tcW w:w="3032" w:type="dxa"/>
          </w:tcPr>
          <w:p w:rsidR="00FB27D2" w:rsidRDefault="00FB27D2" w:rsidP="00343471">
            <w:pPr>
              <w:rPr>
                <w:i/>
              </w:rPr>
            </w:pPr>
            <w:r>
              <w:rPr>
                <w:i/>
              </w:rPr>
              <w:t>Password</w:t>
            </w:r>
          </w:p>
        </w:tc>
      </w:tr>
      <w:tr w:rsidR="00FB27D2" w:rsidRPr="006C5236" w:rsidTr="00343471">
        <w:tc>
          <w:tcPr>
            <w:tcW w:w="3015" w:type="dxa"/>
          </w:tcPr>
          <w:p w:rsidR="00FB27D2" w:rsidRDefault="00FB27D2" w:rsidP="00343471">
            <w:pPr>
              <w:rPr>
                <w:i/>
              </w:rPr>
            </w:pPr>
            <w:r>
              <w:rPr>
                <w:i/>
              </w:rPr>
              <w:t>Remember Me</w:t>
            </w:r>
          </w:p>
        </w:tc>
        <w:tc>
          <w:tcPr>
            <w:tcW w:w="3015" w:type="dxa"/>
            <w:gridSpan w:val="2"/>
          </w:tcPr>
          <w:p w:rsidR="00FB27D2" w:rsidRDefault="00FB27D2" w:rsidP="00343471">
            <w:pPr>
              <w:rPr>
                <w:i/>
              </w:rPr>
            </w:pPr>
            <w:r>
              <w:rPr>
                <w:i/>
              </w:rPr>
              <w:t>Private</w:t>
            </w:r>
          </w:p>
        </w:tc>
        <w:tc>
          <w:tcPr>
            <w:tcW w:w="3032" w:type="dxa"/>
          </w:tcPr>
          <w:p w:rsidR="00FB27D2" w:rsidRDefault="00FB27D2" w:rsidP="00343471">
            <w:pPr>
              <w:rPr>
                <w:i/>
              </w:rPr>
            </w:pPr>
            <w:r>
              <w:rPr>
                <w:i/>
              </w:rPr>
              <w:t>Checkbox</w:t>
            </w:r>
          </w:p>
        </w:tc>
      </w:tr>
    </w:tbl>
    <w:p w:rsidR="009E45BA" w:rsidRDefault="009E45BA" w:rsidP="009E45BA"/>
    <w:p w:rsidR="00894E24" w:rsidRDefault="00894E24" w:rsidP="009E45BA"/>
    <w:p w:rsidR="00894E24" w:rsidRDefault="00894E24" w:rsidP="009E45BA"/>
    <w:p w:rsidR="00894E24" w:rsidRDefault="00894E24" w:rsidP="009E45BA"/>
    <w:p w:rsidR="00894E24" w:rsidRPr="009E45BA" w:rsidRDefault="00894E24" w:rsidP="009E45BA"/>
    <w:p w:rsidR="00FC3696" w:rsidRPr="00F42DDA" w:rsidRDefault="00D21172" w:rsidP="00FC3696">
      <w:pPr>
        <w:pStyle w:val="Heading3"/>
      </w:pPr>
      <w:bookmarkStart w:id="66" w:name="_Toc386441879"/>
      <w:r w:rsidRPr="00F42DDA">
        <w:lastRenderedPageBreak/>
        <w:t xml:space="preserve">Stereotyped Class </w:t>
      </w:r>
      <w:r w:rsidR="00FC3696" w:rsidRPr="00F42DDA">
        <w:t>TambahKaryawanForm</w:t>
      </w:r>
      <w:bookmarkEnd w:id="66"/>
    </w:p>
    <w:p w:rsidR="00584D46" w:rsidRPr="00F42DDA" w:rsidRDefault="00584D46" w:rsidP="00584D46"/>
    <w:p w:rsidR="00584D46" w:rsidRPr="00F42DDA" w:rsidRDefault="00584D46" w:rsidP="00584D46">
      <w:pPr>
        <w:rPr>
          <w:i/>
        </w:rPr>
      </w:pPr>
      <w:r w:rsidRPr="00F42DDA">
        <w:rPr>
          <w:i/>
        </w:rPr>
        <w:t>Nama Kelas</w:t>
      </w:r>
      <w:r w:rsidRPr="00F42DDA">
        <w:rPr>
          <w:i/>
        </w:rPr>
        <w:tab/>
        <w:t xml:space="preserve">: </w:t>
      </w:r>
      <w:r w:rsidR="00894E24" w:rsidRPr="00F42DDA">
        <w:rPr>
          <w:i/>
        </w:rPr>
        <w:t>TambahKaryawan</w:t>
      </w:r>
      <w:r w:rsidRPr="00F42DDA">
        <w:rPr>
          <w:i/>
        </w:rPr>
        <w:t>Form</w:t>
      </w:r>
    </w:p>
    <w:p w:rsidR="00584D46" w:rsidRPr="00F42DDA" w:rsidRDefault="00584D46" w:rsidP="00584D46">
      <w:pPr>
        <w:rPr>
          <w:i/>
        </w:rPr>
      </w:pPr>
      <w:r w:rsidRPr="00F42DDA">
        <w:rPr>
          <w:i/>
        </w:rPr>
        <w:t>Jenis</w:t>
      </w:r>
      <w:r w:rsidRPr="00F42DDA">
        <w:rPr>
          <w:i/>
        </w:rPr>
        <w:tab/>
      </w:r>
      <w:r w:rsidRPr="00F42DDA">
        <w:rPr>
          <w:i/>
        </w:rPr>
        <w:tab/>
        <w:t>: HTML Form</w:t>
      </w:r>
    </w:p>
    <w:p w:rsidR="00584D46" w:rsidRPr="00F42DDA" w:rsidRDefault="00584D46" w:rsidP="00584D4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343471">
        <w:tc>
          <w:tcPr>
            <w:tcW w:w="3015" w:type="dxa"/>
          </w:tcPr>
          <w:p w:rsidR="00584D46" w:rsidRPr="00F42DDA" w:rsidRDefault="00584D46" w:rsidP="00343471">
            <w:pPr>
              <w:jc w:val="center"/>
              <w:rPr>
                <w:b/>
                <w:i/>
              </w:rPr>
            </w:pPr>
            <w:r w:rsidRPr="00F42DDA">
              <w:rPr>
                <w:b/>
                <w:i/>
              </w:rPr>
              <w:t>Nama Operasi</w:t>
            </w:r>
          </w:p>
        </w:tc>
        <w:tc>
          <w:tcPr>
            <w:tcW w:w="3015" w:type="dxa"/>
            <w:gridSpan w:val="2"/>
          </w:tcPr>
          <w:p w:rsidR="00584D46" w:rsidRPr="00F42DDA" w:rsidRDefault="00584D46" w:rsidP="00343471">
            <w:pPr>
              <w:jc w:val="center"/>
              <w:rPr>
                <w:b/>
                <w:i/>
              </w:rPr>
            </w:pPr>
            <w:r w:rsidRPr="00F42DDA">
              <w:rPr>
                <w:b/>
                <w:i/>
              </w:rPr>
              <w:t>Visibility</w:t>
            </w:r>
          </w:p>
          <w:p w:rsidR="00584D46" w:rsidRPr="00F42DDA" w:rsidRDefault="00584D46" w:rsidP="00343471">
            <w:pPr>
              <w:jc w:val="center"/>
              <w:rPr>
                <w:b/>
                <w:i/>
              </w:rPr>
            </w:pPr>
            <w:r w:rsidRPr="00F42DDA">
              <w:rPr>
                <w:b/>
                <w:i/>
              </w:rPr>
              <w:t>(private,  public)</w:t>
            </w:r>
          </w:p>
        </w:tc>
        <w:tc>
          <w:tcPr>
            <w:tcW w:w="3032" w:type="dxa"/>
          </w:tcPr>
          <w:p w:rsidR="00584D46" w:rsidRPr="00F42DDA" w:rsidRDefault="00584D46" w:rsidP="00343471">
            <w:pPr>
              <w:jc w:val="center"/>
              <w:rPr>
                <w:b/>
                <w:i/>
              </w:rPr>
            </w:pPr>
            <w:r w:rsidRPr="00F42DDA">
              <w:rPr>
                <w:b/>
                <w:i/>
              </w:rPr>
              <w:t>Keterangan</w:t>
            </w:r>
          </w:p>
        </w:tc>
      </w:tr>
      <w:tr w:rsidR="00584D46" w:rsidRPr="006C5236" w:rsidTr="00343471">
        <w:tc>
          <w:tcPr>
            <w:tcW w:w="3015" w:type="dxa"/>
          </w:tcPr>
          <w:p w:rsidR="00584D46" w:rsidRPr="006C5236" w:rsidRDefault="00584D46" w:rsidP="00343471">
            <w:pPr>
              <w:rPr>
                <w:i/>
              </w:rPr>
            </w:pPr>
            <w:r>
              <w:rPr>
                <w:i/>
              </w:rPr>
              <w:t>Submit</w:t>
            </w:r>
          </w:p>
        </w:tc>
        <w:tc>
          <w:tcPr>
            <w:tcW w:w="3015" w:type="dxa"/>
            <w:gridSpan w:val="2"/>
          </w:tcPr>
          <w:p w:rsidR="00584D46" w:rsidRPr="006C5236" w:rsidRDefault="00584D46" w:rsidP="00343471">
            <w:pPr>
              <w:rPr>
                <w:i/>
              </w:rPr>
            </w:pPr>
            <w:r w:rsidRPr="006C5236">
              <w:rPr>
                <w:i/>
              </w:rPr>
              <w:t>Public</w:t>
            </w:r>
          </w:p>
        </w:tc>
        <w:tc>
          <w:tcPr>
            <w:tcW w:w="3032" w:type="dxa"/>
          </w:tcPr>
          <w:p w:rsidR="00584D46" w:rsidRPr="006C5236" w:rsidRDefault="00584D46" w:rsidP="00A4052E">
            <w:pPr>
              <w:rPr>
                <w:i/>
              </w:rPr>
            </w:pPr>
            <w:r>
              <w:rPr>
                <w:i/>
              </w:rPr>
              <w:t xml:space="preserve">Mengirimkan data ke </w:t>
            </w:r>
            <w:r w:rsidR="00A4052E">
              <w:rPr>
                <w:i/>
              </w:rPr>
              <w:t>Karyawan</w:t>
            </w:r>
          </w:p>
        </w:tc>
      </w:tr>
      <w:tr w:rsidR="006038C0" w:rsidRPr="006C5236" w:rsidTr="00343471">
        <w:tc>
          <w:tcPr>
            <w:tcW w:w="3015" w:type="dxa"/>
          </w:tcPr>
          <w:p w:rsidR="006038C0" w:rsidRDefault="006038C0" w:rsidP="00343471">
            <w:pPr>
              <w:rPr>
                <w:i/>
              </w:rPr>
            </w:pPr>
            <w:r>
              <w:rPr>
                <w:i/>
              </w:rPr>
              <w:t>Clear</w:t>
            </w:r>
          </w:p>
        </w:tc>
        <w:tc>
          <w:tcPr>
            <w:tcW w:w="3015" w:type="dxa"/>
            <w:gridSpan w:val="2"/>
          </w:tcPr>
          <w:p w:rsidR="006038C0" w:rsidRPr="006C5236" w:rsidRDefault="006038C0" w:rsidP="00343471">
            <w:pPr>
              <w:rPr>
                <w:i/>
              </w:rPr>
            </w:pPr>
            <w:r>
              <w:rPr>
                <w:i/>
              </w:rPr>
              <w:t>Public</w:t>
            </w:r>
          </w:p>
        </w:tc>
        <w:tc>
          <w:tcPr>
            <w:tcW w:w="3032" w:type="dxa"/>
          </w:tcPr>
          <w:p w:rsidR="006038C0" w:rsidRDefault="006038C0" w:rsidP="00A4052E">
            <w:pPr>
              <w:rPr>
                <w:i/>
              </w:rPr>
            </w:pPr>
            <w:r>
              <w:rPr>
                <w:i/>
              </w:rPr>
              <w:t>Membersihkan form</w:t>
            </w:r>
          </w:p>
        </w:tc>
      </w:tr>
      <w:tr w:rsidR="00584D46" w:rsidRPr="006C5236" w:rsidTr="00343471">
        <w:tc>
          <w:tcPr>
            <w:tcW w:w="3024" w:type="dxa"/>
            <w:gridSpan w:val="2"/>
          </w:tcPr>
          <w:p w:rsidR="00584D46" w:rsidRPr="006C5236" w:rsidRDefault="00584D46" w:rsidP="00343471">
            <w:pPr>
              <w:jc w:val="center"/>
              <w:rPr>
                <w:b/>
                <w:i/>
              </w:rPr>
            </w:pPr>
            <w:r w:rsidRPr="006C5236">
              <w:rPr>
                <w:b/>
                <w:i/>
              </w:rPr>
              <w:t>Nama Atribut</w:t>
            </w:r>
          </w:p>
        </w:tc>
        <w:tc>
          <w:tcPr>
            <w:tcW w:w="3006" w:type="dxa"/>
          </w:tcPr>
          <w:p w:rsidR="00584D46" w:rsidRPr="006C5236" w:rsidRDefault="00584D46" w:rsidP="00343471">
            <w:pPr>
              <w:jc w:val="center"/>
              <w:rPr>
                <w:b/>
                <w:i/>
              </w:rPr>
            </w:pPr>
            <w:r w:rsidRPr="006C5236">
              <w:rPr>
                <w:b/>
                <w:i/>
              </w:rPr>
              <w:t>Visibility</w:t>
            </w:r>
          </w:p>
          <w:p w:rsidR="00584D46" w:rsidRPr="006C5236" w:rsidRDefault="00584D46" w:rsidP="00343471">
            <w:pPr>
              <w:jc w:val="center"/>
              <w:rPr>
                <w:b/>
                <w:i/>
              </w:rPr>
            </w:pPr>
            <w:r w:rsidRPr="006C5236">
              <w:rPr>
                <w:b/>
                <w:i/>
              </w:rPr>
              <w:t>(private,  public)</w:t>
            </w:r>
          </w:p>
        </w:tc>
        <w:tc>
          <w:tcPr>
            <w:tcW w:w="3032" w:type="dxa"/>
          </w:tcPr>
          <w:p w:rsidR="00584D46" w:rsidRPr="006C5236" w:rsidRDefault="00584D46" w:rsidP="00343471">
            <w:pPr>
              <w:jc w:val="center"/>
              <w:rPr>
                <w:b/>
                <w:i/>
              </w:rPr>
            </w:pPr>
            <w:r w:rsidRPr="006C5236">
              <w:rPr>
                <w:b/>
                <w:i/>
              </w:rPr>
              <w:t>Tipe</w:t>
            </w:r>
          </w:p>
        </w:tc>
      </w:tr>
      <w:tr w:rsidR="00584D46" w:rsidRPr="006C5236" w:rsidTr="00343471">
        <w:tc>
          <w:tcPr>
            <w:tcW w:w="3015" w:type="dxa"/>
          </w:tcPr>
          <w:p w:rsidR="00584D46" w:rsidRPr="006C5236" w:rsidRDefault="00584D46" w:rsidP="00343471">
            <w:pPr>
              <w:rPr>
                <w:i/>
              </w:rPr>
            </w:pPr>
            <w:r>
              <w:rPr>
                <w:i/>
              </w:rPr>
              <w:t>NIP</w:t>
            </w:r>
          </w:p>
        </w:tc>
        <w:tc>
          <w:tcPr>
            <w:tcW w:w="3015" w:type="dxa"/>
            <w:gridSpan w:val="2"/>
          </w:tcPr>
          <w:p w:rsidR="00584D46" w:rsidRPr="006C5236" w:rsidRDefault="00584D46" w:rsidP="00343471">
            <w:pPr>
              <w:rPr>
                <w:i/>
              </w:rPr>
            </w:pPr>
            <w:r>
              <w:rPr>
                <w:i/>
              </w:rPr>
              <w:t>Private</w:t>
            </w:r>
          </w:p>
        </w:tc>
        <w:tc>
          <w:tcPr>
            <w:tcW w:w="3032" w:type="dxa"/>
          </w:tcPr>
          <w:p w:rsidR="00584D46" w:rsidRPr="006C5236" w:rsidRDefault="00584D46" w:rsidP="00343471">
            <w:pPr>
              <w:rPr>
                <w:i/>
              </w:rPr>
            </w:pPr>
            <w:r>
              <w:rPr>
                <w:i/>
              </w:rPr>
              <w:t>Number</w:t>
            </w:r>
          </w:p>
        </w:tc>
      </w:tr>
      <w:tr w:rsidR="00584D46" w:rsidRPr="006C5236" w:rsidTr="00343471">
        <w:tc>
          <w:tcPr>
            <w:tcW w:w="3015" w:type="dxa"/>
          </w:tcPr>
          <w:p w:rsidR="00584D46" w:rsidRDefault="00584D46" w:rsidP="00343471">
            <w:pPr>
              <w:rPr>
                <w:i/>
              </w:rPr>
            </w:pPr>
            <w:r>
              <w:rPr>
                <w:i/>
              </w:rPr>
              <w:t>Password</w:t>
            </w:r>
          </w:p>
        </w:tc>
        <w:tc>
          <w:tcPr>
            <w:tcW w:w="3015" w:type="dxa"/>
            <w:gridSpan w:val="2"/>
          </w:tcPr>
          <w:p w:rsidR="00584D46" w:rsidRDefault="00584D46" w:rsidP="00343471">
            <w:pPr>
              <w:rPr>
                <w:i/>
              </w:rPr>
            </w:pPr>
            <w:r>
              <w:rPr>
                <w:i/>
              </w:rPr>
              <w:t>Private</w:t>
            </w:r>
          </w:p>
        </w:tc>
        <w:tc>
          <w:tcPr>
            <w:tcW w:w="3032" w:type="dxa"/>
          </w:tcPr>
          <w:p w:rsidR="00584D46" w:rsidRDefault="00584D46" w:rsidP="00343471">
            <w:pPr>
              <w:rPr>
                <w:i/>
              </w:rPr>
            </w:pPr>
            <w:r>
              <w:rPr>
                <w:i/>
              </w:rPr>
              <w:t>Password</w:t>
            </w:r>
          </w:p>
        </w:tc>
      </w:tr>
      <w:tr w:rsidR="00584D46" w:rsidRPr="006C5236" w:rsidTr="00343471">
        <w:tc>
          <w:tcPr>
            <w:tcW w:w="3015" w:type="dxa"/>
          </w:tcPr>
          <w:p w:rsidR="00584D46" w:rsidRDefault="006038C0" w:rsidP="00343471">
            <w:pPr>
              <w:rPr>
                <w:i/>
              </w:rPr>
            </w:pPr>
            <w:r>
              <w:rPr>
                <w:i/>
              </w:rPr>
              <w:t>Admin</w:t>
            </w:r>
          </w:p>
        </w:tc>
        <w:tc>
          <w:tcPr>
            <w:tcW w:w="3015" w:type="dxa"/>
            <w:gridSpan w:val="2"/>
          </w:tcPr>
          <w:p w:rsidR="00584D46" w:rsidRDefault="00584D46" w:rsidP="00343471">
            <w:pPr>
              <w:rPr>
                <w:i/>
              </w:rPr>
            </w:pPr>
            <w:r>
              <w:rPr>
                <w:i/>
              </w:rPr>
              <w:t>Private</w:t>
            </w:r>
          </w:p>
        </w:tc>
        <w:tc>
          <w:tcPr>
            <w:tcW w:w="3032" w:type="dxa"/>
          </w:tcPr>
          <w:p w:rsidR="00584D46" w:rsidRDefault="00584D46" w:rsidP="00343471">
            <w:pPr>
              <w:rPr>
                <w:i/>
              </w:rPr>
            </w:pPr>
            <w:r>
              <w:rPr>
                <w:i/>
              </w:rPr>
              <w:t>Checkbox</w:t>
            </w:r>
          </w:p>
        </w:tc>
      </w:tr>
      <w:tr w:rsidR="00B605ED" w:rsidRPr="006C5236" w:rsidTr="00343471">
        <w:tc>
          <w:tcPr>
            <w:tcW w:w="3015" w:type="dxa"/>
          </w:tcPr>
          <w:p w:rsidR="00B605ED" w:rsidRDefault="00B605ED" w:rsidP="00B605ED">
            <w:pPr>
              <w:rPr>
                <w:i/>
              </w:rPr>
            </w:pPr>
            <w:r>
              <w:rPr>
                <w:i/>
              </w:rPr>
              <w:t>Na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w:t>
            </w:r>
          </w:p>
        </w:tc>
      </w:tr>
      <w:tr w:rsidR="00B605ED" w:rsidRPr="006C5236" w:rsidTr="00343471">
        <w:tc>
          <w:tcPr>
            <w:tcW w:w="3015" w:type="dxa"/>
          </w:tcPr>
          <w:p w:rsidR="00B605ED" w:rsidRDefault="00B605ED" w:rsidP="00B605ED">
            <w:pPr>
              <w:rPr>
                <w:i/>
              </w:rPr>
            </w:pPr>
            <w:r>
              <w:rPr>
                <w:i/>
              </w:rPr>
              <w:t>Alamat</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area</w:t>
            </w:r>
          </w:p>
        </w:tc>
      </w:tr>
      <w:tr w:rsidR="00B605ED" w:rsidRPr="006C5236" w:rsidTr="00343471">
        <w:tc>
          <w:tcPr>
            <w:tcW w:w="3015" w:type="dxa"/>
          </w:tcPr>
          <w:p w:rsidR="00B605ED" w:rsidRDefault="00B605ED" w:rsidP="00B605ED">
            <w:pPr>
              <w:rPr>
                <w:i/>
              </w:rPr>
            </w:pPr>
            <w:r>
              <w:rPr>
                <w:i/>
              </w:rPr>
              <w:t>Tempat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343471">
        <w:tc>
          <w:tcPr>
            <w:tcW w:w="3015" w:type="dxa"/>
          </w:tcPr>
          <w:p w:rsidR="00B605ED" w:rsidRDefault="00B605ED" w:rsidP="00B605ED">
            <w:pPr>
              <w:rPr>
                <w:i/>
              </w:rPr>
            </w:pPr>
            <w:r>
              <w:rPr>
                <w:i/>
              </w:rPr>
              <w:t>Tanggal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343471">
        <w:tc>
          <w:tcPr>
            <w:tcW w:w="3015" w:type="dxa"/>
          </w:tcPr>
          <w:p w:rsidR="00B605ED" w:rsidRDefault="00B605ED" w:rsidP="00B605ED">
            <w:pPr>
              <w:rPr>
                <w:i/>
              </w:rPr>
            </w:pPr>
            <w:r>
              <w:rPr>
                <w:i/>
              </w:rPr>
              <w:t>Foto</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File</w:t>
            </w:r>
          </w:p>
        </w:tc>
      </w:tr>
      <w:tr w:rsidR="00B605ED" w:rsidRPr="006C5236" w:rsidTr="00343471">
        <w:tc>
          <w:tcPr>
            <w:tcW w:w="3015" w:type="dxa"/>
          </w:tcPr>
          <w:p w:rsidR="00B605ED" w:rsidRDefault="00B605ED" w:rsidP="00B605ED">
            <w:pPr>
              <w:rPr>
                <w:i/>
              </w:rPr>
            </w:pPr>
            <w:r>
              <w:rPr>
                <w:i/>
              </w:rPr>
              <w:t>Divisi</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343471">
        <w:tc>
          <w:tcPr>
            <w:tcW w:w="3015" w:type="dxa"/>
          </w:tcPr>
          <w:p w:rsidR="00B605ED" w:rsidRDefault="00B605ED" w:rsidP="00B605ED">
            <w:pPr>
              <w:rPr>
                <w:i/>
              </w:rPr>
            </w:pPr>
            <w:r>
              <w:rPr>
                <w:i/>
              </w:rPr>
              <w:t>Jabatan</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343471">
        <w:tc>
          <w:tcPr>
            <w:tcW w:w="3015" w:type="dxa"/>
          </w:tcPr>
          <w:p w:rsidR="00B605ED" w:rsidRDefault="00B605ED" w:rsidP="00B605ED">
            <w:pPr>
              <w:rPr>
                <w:i/>
              </w:rPr>
            </w:pPr>
            <w:r>
              <w:rPr>
                <w:i/>
              </w:rPr>
              <w:t>Tanggal Diteri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bl>
    <w:p w:rsidR="00584D46" w:rsidRPr="00F42DDA" w:rsidRDefault="00584D46" w:rsidP="00584D46"/>
    <w:p w:rsidR="00FC3696" w:rsidRPr="00F42DDA" w:rsidRDefault="00D21172" w:rsidP="00FC3696">
      <w:pPr>
        <w:pStyle w:val="Heading3"/>
      </w:pPr>
      <w:bookmarkStart w:id="67" w:name="_Toc386441880"/>
      <w:r w:rsidRPr="00F42DDA">
        <w:t xml:space="preserve">Stereotyped Class </w:t>
      </w:r>
      <w:r w:rsidR="00FC3696" w:rsidRPr="00F42DDA">
        <w:t>EditKaryawanForm</w:t>
      </w:r>
      <w:bookmarkEnd w:id="67"/>
    </w:p>
    <w:p w:rsidR="00F42DDA" w:rsidRPr="00F42DDA" w:rsidRDefault="00F42DDA" w:rsidP="00F42DDA"/>
    <w:p w:rsidR="00F42DDA" w:rsidRPr="00F42DDA" w:rsidRDefault="00F42DDA" w:rsidP="00F42DDA">
      <w:pPr>
        <w:rPr>
          <w:i/>
        </w:rPr>
      </w:pPr>
      <w:r w:rsidRPr="00F42DDA">
        <w:rPr>
          <w:i/>
        </w:rPr>
        <w:t>Nama Kelas</w:t>
      </w:r>
      <w:r w:rsidRPr="00F42DDA">
        <w:rPr>
          <w:i/>
        </w:rPr>
        <w:tab/>
        <w:t xml:space="preserve">: </w:t>
      </w:r>
      <w:r>
        <w:rPr>
          <w:i/>
        </w:rPr>
        <w:t>Edit</w:t>
      </w:r>
      <w:r w:rsidRPr="00F42DDA">
        <w:rPr>
          <w:i/>
        </w:rPr>
        <w:t>KaryawanForm</w:t>
      </w:r>
    </w:p>
    <w:p w:rsidR="00F42DDA" w:rsidRPr="00F42DDA" w:rsidRDefault="00F42DDA" w:rsidP="00F42DDA">
      <w:pPr>
        <w:rPr>
          <w:i/>
        </w:rPr>
      </w:pPr>
      <w:r w:rsidRPr="00F42DDA">
        <w:rPr>
          <w:i/>
        </w:rPr>
        <w:t>Jenis</w:t>
      </w:r>
      <w:r w:rsidRPr="00F42DDA">
        <w:rPr>
          <w:i/>
        </w:rPr>
        <w:tab/>
      </w:r>
      <w:r w:rsidRPr="00F42DDA">
        <w:rPr>
          <w:i/>
        </w:rPr>
        <w:tab/>
        <w:t>: HTML Form</w:t>
      </w:r>
    </w:p>
    <w:p w:rsidR="00F42DDA" w:rsidRPr="00F42DDA" w:rsidRDefault="00F42DDA" w:rsidP="00F42DD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343471">
        <w:tc>
          <w:tcPr>
            <w:tcW w:w="3015" w:type="dxa"/>
          </w:tcPr>
          <w:p w:rsidR="00F42DDA" w:rsidRPr="00F42DDA" w:rsidRDefault="00F42DDA" w:rsidP="00343471">
            <w:pPr>
              <w:jc w:val="center"/>
              <w:rPr>
                <w:b/>
                <w:i/>
              </w:rPr>
            </w:pPr>
            <w:r w:rsidRPr="00F42DDA">
              <w:rPr>
                <w:b/>
                <w:i/>
              </w:rPr>
              <w:t>Nama Operasi</w:t>
            </w:r>
          </w:p>
        </w:tc>
        <w:tc>
          <w:tcPr>
            <w:tcW w:w="3015" w:type="dxa"/>
            <w:gridSpan w:val="2"/>
          </w:tcPr>
          <w:p w:rsidR="00F42DDA" w:rsidRPr="00F42DDA" w:rsidRDefault="00F42DDA" w:rsidP="00343471">
            <w:pPr>
              <w:jc w:val="center"/>
              <w:rPr>
                <w:b/>
                <w:i/>
              </w:rPr>
            </w:pPr>
            <w:r w:rsidRPr="00F42DDA">
              <w:rPr>
                <w:b/>
                <w:i/>
              </w:rPr>
              <w:t>Visibility</w:t>
            </w:r>
          </w:p>
          <w:p w:rsidR="00F42DDA" w:rsidRPr="00F42DDA" w:rsidRDefault="00F42DDA" w:rsidP="00343471">
            <w:pPr>
              <w:jc w:val="center"/>
              <w:rPr>
                <w:b/>
                <w:i/>
              </w:rPr>
            </w:pPr>
            <w:r w:rsidRPr="00F42DDA">
              <w:rPr>
                <w:b/>
                <w:i/>
              </w:rPr>
              <w:t>(private,  public)</w:t>
            </w:r>
          </w:p>
        </w:tc>
        <w:tc>
          <w:tcPr>
            <w:tcW w:w="3032" w:type="dxa"/>
          </w:tcPr>
          <w:p w:rsidR="00F42DDA" w:rsidRPr="00F42DDA" w:rsidRDefault="00F42DDA" w:rsidP="00343471">
            <w:pPr>
              <w:jc w:val="center"/>
              <w:rPr>
                <w:b/>
                <w:i/>
              </w:rPr>
            </w:pPr>
            <w:r w:rsidRPr="00F42DDA">
              <w:rPr>
                <w:b/>
                <w:i/>
              </w:rPr>
              <w:t>Keterangan</w:t>
            </w:r>
          </w:p>
        </w:tc>
      </w:tr>
      <w:tr w:rsidR="00F42DDA" w:rsidRPr="006C5236" w:rsidTr="00343471">
        <w:tc>
          <w:tcPr>
            <w:tcW w:w="3015" w:type="dxa"/>
          </w:tcPr>
          <w:p w:rsidR="00F42DDA" w:rsidRPr="006C5236" w:rsidRDefault="00F42DDA" w:rsidP="00343471">
            <w:pPr>
              <w:rPr>
                <w:i/>
              </w:rPr>
            </w:pPr>
            <w:r>
              <w:rPr>
                <w:i/>
              </w:rPr>
              <w:t>Submit</w:t>
            </w:r>
          </w:p>
        </w:tc>
        <w:tc>
          <w:tcPr>
            <w:tcW w:w="3015" w:type="dxa"/>
            <w:gridSpan w:val="2"/>
          </w:tcPr>
          <w:p w:rsidR="00F42DDA" w:rsidRPr="006C5236" w:rsidRDefault="00F42DDA" w:rsidP="00343471">
            <w:pPr>
              <w:rPr>
                <w:i/>
              </w:rPr>
            </w:pPr>
            <w:r w:rsidRPr="006C5236">
              <w:rPr>
                <w:i/>
              </w:rPr>
              <w:t>Public</w:t>
            </w:r>
          </w:p>
        </w:tc>
        <w:tc>
          <w:tcPr>
            <w:tcW w:w="3032" w:type="dxa"/>
          </w:tcPr>
          <w:p w:rsidR="00F42DDA" w:rsidRPr="006C5236" w:rsidRDefault="00F42DDA" w:rsidP="00343471">
            <w:pPr>
              <w:rPr>
                <w:i/>
              </w:rPr>
            </w:pPr>
            <w:r>
              <w:rPr>
                <w:i/>
              </w:rPr>
              <w:t>Mengirimkan data ke Karyawan</w:t>
            </w:r>
          </w:p>
        </w:tc>
      </w:tr>
      <w:tr w:rsidR="00F42DDA" w:rsidRPr="006C5236" w:rsidTr="00343471">
        <w:tc>
          <w:tcPr>
            <w:tcW w:w="3015" w:type="dxa"/>
          </w:tcPr>
          <w:p w:rsidR="00F42DDA" w:rsidRDefault="00F42DDA" w:rsidP="00343471">
            <w:pPr>
              <w:rPr>
                <w:i/>
              </w:rPr>
            </w:pPr>
            <w:r>
              <w:rPr>
                <w:i/>
              </w:rPr>
              <w:t>Reset</w:t>
            </w:r>
          </w:p>
        </w:tc>
        <w:tc>
          <w:tcPr>
            <w:tcW w:w="3015" w:type="dxa"/>
            <w:gridSpan w:val="2"/>
          </w:tcPr>
          <w:p w:rsidR="00F42DDA" w:rsidRPr="006C5236" w:rsidRDefault="00F42DDA" w:rsidP="00343471">
            <w:pPr>
              <w:rPr>
                <w:i/>
              </w:rPr>
            </w:pPr>
            <w:r>
              <w:rPr>
                <w:i/>
              </w:rPr>
              <w:t>Public</w:t>
            </w:r>
          </w:p>
        </w:tc>
        <w:tc>
          <w:tcPr>
            <w:tcW w:w="3032" w:type="dxa"/>
          </w:tcPr>
          <w:p w:rsidR="00F42DDA" w:rsidRDefault="00F42DDA" w:rsidP="00343471">
            <w:pPr>
              <w:rPr>
                <w:i/>
              </w:rPr>
            </w:pPr>
            <w:r>
              <w:rPr>
                <w:i/>
              </w:rPr>
              <w:t>Mengembalikan ke nilai semula</w:t>
            </w:r>
          </w:p>
        </w:tc>
      </w:tr>
      <w:tr w:rsidR="00F42DDA" w:rsidRPr="006C5236" w:rsidTr="00343471">
        <w:tc>
          <w:tcPr>
            <w:tcW w:w="3024" w:type="dxa"/>
            <w:gridSpan w:val="2"/>
          </w:tcPr>
          <w:p w:rsidR="00F42DDA" w:rsidRPr="006C5236" w:rsidRDefault="00F42DDA" w:rsidP="00343471">
            <w:pPr>
              <w:jc w:val="center"/>
              <w:rPr>
                <w:b/>
                <w:i/>
              </w:rPr>
            </w:pPr>
            <w:r w:rsidRPr="006C5236">
              <w:rPr>
                <w:b/>
                <w:i/>
              </w:rPr>
              <w:t>Nama Atribut</w:t>
            </w:r>
          </w:p>
        </w:tc>
        <w:tc>
          <w:tcPr>
            <w:tcW w:w="3006" w:type="dxa"/>
          </w:tcPr>
          <w:p w:rsidR="00F42DDA" w:rsidRPr="006C5236" w:rsidRDefault="00F42DDA" w:rsidP="00343471">
            <w:pPr>
              <w:jc w:val="center"/>
              <w:rPr>
                <w:b/>
                <w:i/>
              </w:rPr>
            </w:pPr>
            <w:r w:rsidRPr="006C5236">
              <w:rPr>
                <w:b/>
                <w:i/>
              </w:rPr>
              <w:t>Visibility</w:t>
            </w:r>
          </w:p>
          <w:p w:rsidR="00F42DDA" w:rsidRPr="006C5236" w:rsidRDefault="00F42DDA" w:rsidP="00343471">
            <w:pPr>
              <w:jc w:val="center"/>
              <w:rPr>
                <w:b/>
                <w:i/>
              </w:rPr>
            </w:pPr>
            <w:r w:rsidRPr="006C5236">
              <w:rPr>
                <w:b/>
                <w:i/>
              </w:rPr>
              <w:t>(private,  public)</w:t>
            </w:r>
          </w:p>
        </w:tc>
        <w:tc>
          <w:tcPr>
            <w:tcW w:w="3032" w:type="dxa"/>
          </w:tcPr>
          <w:p w:rsidR="00F42DDA" w:rsidRPr="006C5236" w:rsidRDefault="00F42DDA" w:rsidP="00343471">
            <w:pPr>
              <w:jc w:val="center"/>
              <w:rPr>
                <w:b/>
                <w:i/>
              </w:rPr>
            </w:pPr>
            <w:r w:rsidRPr="006C5236">
              <w:rPr>
                <w:b/>
                <w:i/>
              </w:rPr>
              <w:t>Tipe</w:t>
            </w:r>
          </w:p>
        </w:tc>
      </w:tr>
      <w:tr w:rsidR="00F42DDA" w:rsidRPr="006C5236" w:rsidTr="00343471">
        <w:tc>
          <w:tcPr>
            <w:tcW w:w="3015" w:type="dxa"/>
          </w:tcPr>
          <w:p w:rsidR="00F42DDA" w:rsidRPr="006C5236" w:rsidRDefault="00F42DDA" w:rsidP="00343471">
            <w:pPr>
              <w:rPr>
                <w:i/>
              </w:rPr>
            </w:pPr>
            <w:r>
              <w:rPr>
                <w:i/>
              </w:rPr>
              <w:t>NIP</w:t>
            </w:r>
          </w:p>
        </w:tc>
        <w:tc>
          <w:tcPr>
            <w:tcW w:w="3015" w:type="dxa"/>
            <w:gridSpan w:val="2"/>
          </w:tcPr>
          <w:p w:rsidR="00F42DDA" w:rsidRPr="006C5236" w:rsidRDefault="00F42DDA" w:rsidP="00343471">
            <w:pPr>
              <w:rPr>
                <w:i/>
              </w:rPr>
            </w:pPr>
            <w:r>
              <w:rPr>
                <w:i/>
              </w:rPr>
              <w:t>Private</w:t>
            </w:r>
          </w:p>
        </w:tc>
        <w:tc>
          <w:tcPr>
            <w:tcW w:w="3032" w:type="dxa"/>
          </w:tcPr>
          <w:p w:rsidR="00F42DDA" w:rsidRPr="006C5236" w:rsidRDefault="00F42DDA" w:rsidP="00343471">
            <w:pPr>
              <w:rPr>
                <w:i/>
              </w:rPr>
            </w:pPr>
            <w:r>
              <w:rPr>
                <w:i/>
              </w:rPr>
              <w:t>Number</w:t>
            </w:r>
          </w:p>
        </w:tc>
      </w:tr>
      <w:tr w:rsidR="00F42DDA" w:rsidRPr="006C5236" w:rsidTr="00343471">
        <w:tc>
          <w:tcPr>
            <w:tcW w:w="3015" w:type="dxa"/>
          </w:tcPr>
          <w:p w:rsidR="00F42DDA" w:rsidRDefault="00F42DDA" w:rsidP="00343471">
            <w:pPr>
              <w:rPr>
                <w:i/>
              </w:rPr>
            </w:pPr>
            <w:r>
              <w:rPr>
                <w:i/>
              </w:rPr>
              <w:t>Password</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Password</w:t>
            </w:r>
          </w:p>
        </w:tc>
      </w:tr>
      <w:tr w:rsidR="00F42DDA" w:rsidRPr="006C5236" w:rsidTr="00343471">
        <w:tc>
          <w:tcPr>
            <w:tcW w:w="3015" w:type="dxa"/>
          </w:tcPr>
          <w:p w:rsidR="00F42DDA" w:rsidRDefault="00F42DDA" w:rsidP="00343471">
            <w:pPr>
              <w:rPr>
                <w:i/>
              </w:rPr>
            </w:pPr>
            <w:r>
              <w:rPr>
                <w:i/>
              </w:rPr>
              <w:t>Admin</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Checkbox</w:t>
            </w:r>
          </w:p>
        </w:tc>
      </w:tr>
      <w:tr w:rsidR="00F42DDA" w:rsidRPr="006C5236" w:rsidTr="00343471">
        <w:tc>
          <w:tcPr>
            <w:tcW w:w="3015" w:type="dxa"/>
          </w:tcPr>
          <w:p w:rsidR="00F42DDA" w:rsidRDefault="00F42DDA" w:rsidP="00343471">
            <w:pPr>
              <w:rPr>
                <w:i/>
              </w:rPr>
            </w:pPr>
            <w:r>
              <w:rPr>
                <w:i/>
              </w:rPr>
              <w:t>Nama</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Text</w:t>
            </w:r>
          </w:p>
        </w:tc>
      </w:tr>
      <w:tr w:rsidR="00F42DDA" w:rsidRPr="006C5236" w:rsidTr="00343471">
        <w:tc>
          <w:tcPr>
            <w:tcW w:w="3015" w:type="dxa"/>
          </w:tcPr>
          <w:p w:rsidR="00F42DDA" w:rsidRDefault="00F42DDA" w:rsidP="00343471">
            <w:pPr>
              <w:rPr>
                <w:i/>
              </w:rPr>
            </w:pPr>
            <w:r>
              <w:rPr>
                <w:i/>
              </w:rPr>
              <w:t>Alamat</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Textarea</w:t>
            </w:r>
          </w:p>
        </w:tc>
      </w:tr>
      <w:tr w:rsidR="00F42DDA" w:rsidRPr="006C5236" w:rsidTr="00343471">
        <w:tc>
          <w:tcPr>
            <w:tcW w:w="3015" w:type="dxa"/>
          </w:tcPr>
          <w:p w:rsidR="00F42DDA" w:rsidRDefault="00F42DDA" w:rsidP="00343471">
            <w:pPr>
              <w:rPr>
                <w:i/>
              </w:rPr>
            </w:pPr>
            <w:r>
              <w:rPr>
                <w:i/>
              </w:rPr>
              <w:t>Tempat Lahir</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Date</w:t>
            </w:r>
          </w:p>
        </w:tc>
      </w:tr>
      <w:tr w:rsidR="00F42DDA" w:rsidRPr="006C5236" w:rsidTr="00343471">
        <w:tc>
          <w:tcPr>
            <w:tcW w:w="3015" w:type="dxa"/>
          </w:tcPr>
          <w:p w:rsidR="00F42DDA" w:rsidRDefault="00F42DDA" w:rsidP="00343471">
            <w:pPr>
              <w:rPr>
                <w:i/>
              </w:rPr>
            </w:pPr>
            <w:r>
              <w:rPr>
                <w:i/>
              </w:rPr>
              <w:t>Tanggal Lahir</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Date</w:t>
            </w:r>
          </w:p>
        </w:tc>
      </w:tr>
      <w:tr w:rsidR="00F42DDA" w:rsidRPr="006C5236" w:rsidTr="00343471">
        <w:tc>
          <w:tcPr>
            <w:tcW w:w="3015" w:type="dxa"/>
          </w:tcPr>
          <w:p w:rsidR="00F42DDA" w:rsidRDefault="00F42DDA" w:rsidP="00343471">
            <w:pPr>
              <w:rPr>
                <w:i/>
              </w:rPr>
            </w:pPr>
            <w:r>
              <w:rPr>
                <w:i/>
              </w:rPr>
              <w:t>Foto</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File</w:t>
            </w:r>
          </w:p>
        </w:tc>
      </w:tr>
      <w:tr w:rsidR="00F42DDA" w:rsidRPr="006C5236" w:rsidTr="00343471">
        <w:tc>
          <w:tcPr>
            <w:tcW w:w="3015" w:type="dxa"/>
          </w:tcPr>
          <w:p w:rsidR="00F42DDA" w:rsidRDefault="00F42DDA" w:rsidP="00343471">
            <w:pPr>
              <w:rPr>
                <w:i/>
              </w:rPr>
            </w:pPr>
            <w:r>
              <w:rPr>
                <w:i/>
              </w:rPr>
              <w:t>Divisi</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Select</w:t>
            </w:r>
          </w:p>
        </w:tc>
      </w:tr>
      <w:tr w:rsidR="00F42DDA" w:rsidRPr="006C5236" w:rsidTr="00343471">
        <w:tc>
          <w:tcPr>
            <w:tcW w:w="3015" w:type="dxa"/>
          </w:tcPr>
          <w:p w:rsidR="00F42DDA" w:rsidRDefault="00F42DDA" w:rsidP="00343471">
            <w:pPr>
              <w:rPr>
                <w:i/>
              </w:rPr>
            </w:pPr>
            <w:r>
              <w:rPr>
                <w:i/>
              </w:rPr>
              <w:t>Jabatan</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Select</w:t>
            </w:r>
          </w:p>
        </w:tc>
      </w:tr>
      <w:tr w:rsidR="00F42DDA" w:rsidRPr="006C5236" w:rsidTr="00343471">
        <w:tc>
          <w:tcPr>
            <w:tcW w:w="3015" w:type="dxa"/>
          </w:tcPr>
          <w:p w:rsidR="00F42DDA" w:rsidRDefault="00F42DDA" w:rsidP="00343471">
            <w:pPr>
              <w:rPr>
                <w:i/>
              </w:rPr>
            </w:pPr>
            <w:r>
              <w:rPr>
                <w:i/>
              </w:rPr>
              <w:lastRenderedPageBreak/>
              <w:t>Tanggal Diterima</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Date</w:t>
            </w:r>
          </w:p>
        </w:tc>
      </w:tr>
    </w:tbl>
    <w:p w:rsidR="00F42DDA" w:rsidRPr="00F42DDA" w:rsidRDefault="00F42DDA" w:rsidP="00F42DDA"/>
    <w:p w:rsidR="00FC3696" w:rsidRPr="00BF33D0" w:rsidRDefault="00D21172" w:rsidP="00FC3696">
      <w:pPr>
        <w:pStyle w:val="Heading3"/>
      </w:pPr>
      <w:bookmarkStart w:id="68" w:name="_Toc386441881"/>
      <w:r w:rsidRPr="00BF33D0">
        <w:t xml:space="preserve">Stereotyped Class </w:t>
      </w:r>
      <w:r w:rsidR="00FC3696" w:rsidRPr="00BF33D0">
        <w:t>HapusKaryawanForm</w:t>
      </w:r>
      <w:bookmarkEnd w:id="68"/>
    </w:p>
    <w:p w:rsidR="00BF33D0" w:rsidRPr="00BF33D0" w:rsidRDefault="00BF33D0" w:rsidP="00BF33D0"/>
    <w:p w:rsidR="00BF33D0" w:rsidRPr="00BF33D0" w:rsidRDefault="00BF33D0" w:rsidP="00BF33D0">
      <w:pPr>
        <w:rPr>
          <w:i/>
        </w:rPr>
      </w:pPr>
      <w:r>
        <w:rPr>
          <w:i/>
        </w:rPr>
        <w:t>Nama Kelas</w:t>
      </w:r>
      <w:r>
        <w:rPr>
          <w:i/>
        </w:rPr>
        <w:tab/>
        <w:t>: Hapus</w:t>
      </w:r>
      <w:r w:rsidRPr="00BF33D0">
        <w:rPr>
          <w:i/>
        </w:rPr>
        <w:t>KaryawanForm</w:t>
      </w:r>
    </w:p>
    <w:p w:rsidR="00BF33D0" w:rsidRPr="00F42DDA" w:rsidRDefault="00BF33D0" w:rsidP="00BF33D0">
      <w:pPr>
        <w:rPr>
          <w:i/>
        </w:rPr>
      </w:pPr>
      <w:r w:rsidRPr="00F42DDA">
        <w:rPr>
          <w:i/>
        </w:rPr>
        <w:t>Jenis</w:t>
      </w:r>
      <w:r w:rsidRPr="00F42DDA">
        <w:rPr>
          <w:i/>
        </w:rPr>
        <w:tab/>
      </w:r>
      <w:r w:rsidRPr="00F42DDA">
        <w:rPr>
          <w:i/>
        </w:rPr>
        <w:tab/>
        <w:t>: HTML Form</w:t>
      </w:r>
    </w:p>
    <w:p w:rsidR="00BF33D0" w:rsidRPr="00F42DDA" w:rsidRDefault="00BF33D0" w:rsidP="00BF33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F33D0" w:rsidRPr="00F42DDA" w:rsidTr="00343471">
        <w:tc>
          <w:tcPr>
            <w:tcW w:w="3015" w:type="dxa"/>
          </w:tcPr>
          <w:p w:rsidR="00BF33D0" w:rsidRPr="00F42DDA" w:rsidRDefault="00BF33D0" w:rsidP="00343471">
            <w:pPr>
              <w:jc w:val="center"/>
              <w:rPr>
                <w:b/>
                <w:i/>
              </w:rPr>
            </w:pPr>
            <w:r w:rsidRPr="00F42DDA">
              <w:rPr>
                <w:b/>
                <w:i/>
              </w:rPr>
              <w:t>Nama Operasi</w:t>
            </w:r>
          </w:p>
        </w:tc>
        <w:tc>
          <w:tcPr>
            <w:tcW w:w="3015" w:type="dxa"/>
            <w:gridSpan w:val="2"/>
          </w:tcPr>
          <w:p w:rsidR="00BF33D0" w:rsidRPr="00F42DDA" w:rsidRDefault="00BF33D0" w:rsidP="00343471">
            <w:pPr>
              <w:jc w:val="center"/>
              <w:rPr>
                <w:b/>
                <w:i/>
              </w:rPr>
            </w:pPr>
            <w:r w:rsidRPr="00F42DDA">
              <w:rPr>
                <w:b/>
                <w:i/>
              </w:rPr>
              <w:t>Visibility</w:t>
            </w:r>
          </w:p>
          <w:p w:rsidR="00BF33D0" w:rsidRPr="00F42DDA" w:rsidRDefault="00BF33D0" w:rsidP="00343471">
            <w:pPr>
              <w:jc w:val="center"/>
              <w:rPr>
                <w:b/>
                <w:i/>
              </w:rPr>
            </w:pPr>
            <w:r w:rsidRPr="00F42DDA">
              <w:rPr>
                <w:b/>
                <w:i/>
              </w:rPr>
              <w:t>(private,  public)</w:t>
            </w:r>
          </w:p>
        </w:tc>
        <w:tc>
          <w:tcPr>
            <w:tcW w:w="3032" w:type="dxa"/>
          </w:tcPr>
          <w:p w:rsidR="00BF33D0" w:rsidRPr="00F42DDA" w:rsidRDefault="00BF33D0" w:rsidP="00343471">
            <w:pPr>
              <w:jc w:val="center"/>
              <w:rPr>
                <w:b/>
                <w:i/>
              </w:rPr>
            </w:pPr>
            <w:r w:rsidRPr="00F42DDA">
              <w:rPr>
                <w:b/>
                <w:i/>
              </w:rPr>
              <w:t>Keterangan</w:t>
            </w:r>
          </w:p>
        </w:tc>
      </w:tr>
      <w:tr w:rsidR="00BF33D0" w:rsidRPr="006C5236" w:rsidTr="00343471">
        <w:tc>
          <w:tcPr>
            <w:tcW w:w="3015" w:type="dxa"/>
          </w:tcPr>
          <w:p w:rsidR="00BF33D0" w:rsidRPr="006C5236" w:rsidRDefault="004B4A6F" w:rsidP="00343471">
            <w:pPr>
              <w:rPr>
                <w:i/>
              </w:rPr>
            </w:pPr>
            <w:r>
              <w:rPr>
                <w:i/>
              </w:rPr>
              <w:t>Delete</w:t>
            </w:r>
          </w:p>
        </w:tc>
        <w:tc>
          <w:tcPr>
            <w:tcW w:w="3015" w:type="dxa"/>
            <w:gridSpan w:val="2"/>
          </w:tcPr>
          <w:p w:rsidR="00BF33D0" w:rsidRPr="006C5236" w:rsidRDefault="00BF33D0" w:rsidP="00343471">
            <w:pPr>
              <w:rPr>
                <w:i/>
              </w:rPr>
            </w:pPr>
            <w:r w:rsidRPr="006C5236">
              <w:rPr>
                <w:i/>
              </w:rPr>
              <w:t>Public</w:t>
            </w:r>
          </w:p>
        </w:tc>
        <w:tc>
          <w:tcPr>
            <w:tcW w:w="3032" w:type="dxa"/>
          </w:tcPr>
          <w:p w:rsidR="00BF33D0" w:rsidRPr="006C5236" w:rsidRDefault="00BF33D0" w:rsidP="00343471">
            <w:pPr>
              <w:rPr>
                <w:i/>
              </w:rPr>
            </w:pPr>
            <w:r>
              <w:rPr>
                <w:i/>
              </w:rPr>
              <w:t>Mengirimkan data ke Karyawan</w:t>
            </w:r>
          </w:p>
        </w:tc>
      </w:tr>
      <w:tr w:rsidR="00BF33D0" w:rsidRPr="006C5236" w:rsidTr="00343471">
        <w:tc>
          <w:tcPr>
            <w:tcW w:w="3015" w:type="dxa"/>
          </w:tcPr>
          <w:p w:rsidR="00BF33D0" w:rsidRDefault="004B4A6F" w:rsidP="00343471">
            <w:pPr>
              <w:rPr>
                <w:i/>
              </w:rPr>
            </w:pPr>
            <w:r>
              <w:rPr>
                <w:i/>
              </w:rPr>
              <w:t>Cancel</w:t>
            </w:r>
          </w:p>
        </w:tc>
        <w:tc>
          <w:tcPr>
            <w:tcW w:w="3015" w:type="dxa"/>
            <w:gridSpan w:val="2"/>
          </w:tcPr>
          <w:p w:rsidR="00BF33D0" w:rsidRPr="006C5236" w:rsidRDefault="00BF33D0" w:rsidP="00343471">
            <w:pPr>
              <w:rPr>
                <w:i/>
              </w:rPr>
            </w:pPr>
            <w:r>
              <w:rPr>
                <w:i/>
              </w:rPr>
              <w:t>Public</w:t>
            </w:r>
          </w:p>
        </w:tc>
        <w:tc>
          <w:tcPr>
            <w:tcW w:w="3032" w:type="dxa"/>
          </w:tcPr>
          <w:p w:rsidR="00BF33D0" w:rsidRDefault="004B4A6F" w:rsidP="00343471">
            <w:pPr>
              <w:rPr>
                <w:i/>
              </w:rPr>
            </w:pPr>
            <w:r>
              <w:rPr>
                <w:i/>
              </w:rPr>
              <w:t>Menutup form</w:t>
            </w:r>
          </w:p>
        </w:tc>
      </w:tr>
      <w:tr w:rsidR="00BF33D0" w:rsidRPr="006C5236" w:rsidTr="00343471">
        <w:tc>
          <w:tcPr>
            <w:tcW w:w="3024" w:type="dxa"/>
            <w:gridSpan w:val="2"/>
          </w:tcPr>
          <w:p w:rsidR="00BF33D0" w:rsidRPr="006C5236" w:rsidRDefault="00BF33D0" w:rsidP="00343471">
            <w:pPr>
              <w:jc w:val="center"/>
              <w:rPr>
                <w:b/>
                <w:i/>
              </w:rPr>
            </w:pPr>
            <w:r w:rsidRPr="006C5236">
              <w:rPr>
                <w:b/>
                <w:i/>
              </w:rPr>
              <w:t>Nama Atribut</w:t>
            </w:r>
          </w:p>
        </w:tc>
        <w:tc>
          <w:tcPr>
            <w:tcW w:w="3006" w:type="dxa"/>
          </w:tcPr>
          <w:p w:rsidR="00BF33D0" w:rsidRPr="006C5236" w:rsidRDefault="00BF33D0" w:rsidP="00343471">
            <w:pPr>
              <w:jc w:val="center"/>
              <w:rPr>
                <w:b/>
                <w:i/>
              </w:rPr>
            </w:pPr>
            <w:r w:rsidRPr="006C5236">
              <w:rPr>
                <w:b/>
                <w:i/>
              </w:rPr>
              <w:t>Visibility</w:t>
            </w:r>
          </w:p>
          <w:p w:rsidR="00BF33D0" w:rsidRPr="006C5236" w:rsidRDefault="00BF33D0" w:rsidP="00343471">
            <w:pPr>
              <w:jc w:val="center"/>
              <w:rPr>
                <w:b/>
                <w:i/>
              </w:rPr>
            </w:pPr>
            <w:r w:rsidRPr="006C5236">
              <w:rPr>
                <w:b/>
                <w:i/>
              </w:rPr>
              <w:t>(private,  public)</w:t>
            </w:r>
          </w:p>
        </w:tc>
        <w:tc>
          <w:tcPr>
            <w:tcW w:w="3032" w:type="dxa"/>
          </w:tcPr>
          <w:p w:rsidR="00BF33D0" w:rsidRPr="006C5236" w:rsidRDefault="00BF33D0" w:rsidP="00343471">
            <w:pPr>
              <w:jc w:val="center"/>
              <w:rPr>
                <w:b/>
                <w:i/>
              </w:rPr>
            </w:pPr>
            <w:r w:rsidRPr="006C5236">
              <w:rPr>
                <w:b/>
                <w:i/>
              </w:rPr>
              <w:t>Tipe</w:t>
            </w:r>
          </w:p>
        </w:tc>
      </w:tr>
      <w:tr w:rsidR="00BF33D0" w:rsidRPr="006C5236" w:rsidTr="00343471">
        <w:tc>
          <w:tcPr>
            <w:tcW w:w="3015" w:type="dxa"/>
          </w:tcPr>
          <w:p w:rsidR="00BF33D0" w:rsidRPr="006C5236" w:rsidRDefault="00BF33D0" w:rsidP="00343471">
            <w:pPr>
              <w:rPr>
                <w:i/>
              </w:rPr>
            </w:pPr>
            <w:r>
              <w:rPr>
                <w:i/>
              </w:rPr>
              <w:t>NIP</w:t>
            </w:r>
          </w:p>
        </w:tc>
        <w:tc>
          <w:tcPr>
            <w:tcW w:w="3015" w:type="dxa"/>
            <w:gridSpan w:val="2"/>
          </w:tcPr>
          <w:p w:rsidR="00BF33D0" w:rsidRPr="006C5236" w:rsidRDefault="00BF33D0" w:rsidP="00343471">
            <w:pPr>
              <w:rPr>
                <w:i/>
              </w:rPr>
            </w:pPr>
            <w:r>
              <w:rPr>
                <w:i/>
              </w:rPr>
              <w:t>Private</w:t>
            </w:r>
          </w:p>
        </w:tc>
        <w:tc>
          <w:tcPr>
            <w:tcW w:w="3032" w:type="dxa"/>
          </w:tcPr>
          <w:p w:rsidR="00BF33D0" w:rsidRPr="006C5236" w:rsidRDefault="00BF33D0" w:rsidP="00343471">
            <w:pPr>
              <w:rPr>
                <w:i/>
              </w:rPr>
            </w:pPr>
            <w:r>
              <w:rPr>
                <w:i/>
              </w:rPr>
              <w:t>Number</w:t>
            </w:r>
          </w:p>
        </w:tc>
      </w:tr>
      <w:tr w:rsidR="00BF33D0" w:rsidRPr="006C5236" w:rsidTr="00343471">
        <w:tc>
          <w:tcPr>
            <w:tcW w:w="3015" w:type="dxa"/>
          </w:tcPr>
          <w:p w:rsidR="00BF33D0" w:rsidRDefault="00BF33D0" w:rsidP="00343471">
            <w:pPr>
              <w:rPr>
                <w:i/>
              </w:rPr>
            </w:pPr>
            <w:r>
              <w:rPr>
                <w:i/>
              </w:rPr>
              <w:t>Nama</w:t>
            </w:r>
          </w:p>
        </w:tc>
        <w:tc>
          <w:tcPr>
            <w:tcW w:w="3015" w:type="dxa"/>
            <w:gridSpan w:val="2"/>
          </w:tcPr>
          <w:p w:rsidR="00BF33D0" w:rsidRDefault="00BF33D0" w:rsidP="00343471">
            <w:pPr>
              <w:rPr>
                <w:i/>
              </w:rPr>
            </w:pPr>
            <w:r>
              <w:rPr>
                <w:i/>
              </w:rPr>
              <w:t>Private</w:t>
            </w:r>
          </w:p>
        </w:tc>
        <w:tc>
          <w:tcPr>
            <w:tcW w:w="3032" w:type="dxa"/>
          </w:tcPr>
          <w:p w:rsidR="00BF33D0" w:rsidRDefault="00BF33D0" w:rsidP="00343471">
            <w:pPr>
              <w:rPr>
                <w:i/>
              </w:rPr>
            </w:pPr>
            <w:r>
              <w:rPr>
                <w:i/>
              </w:rPr>
              <w:t>Text</w:t>
            </w:r>
          </w:p>
        </w:tc>
      </w:tr>
      <w:tr w:rsidR="00BF33D0" w:rsidRPr="006C5236" w:rsidTr="00343471">
        <w:tc>
          <w:tcPr>
            <w:tcW w:w="3015" w:type="dxa"/>
          </w:tcPr>
          <w:p w:rsidR="00BF33D0" w:rsidRDefault="00BF33D0" w:rsidP="00343471">
            <w:pPr>
              <w:rPr>
                <w:i/>
              </w:rPr>
            </w:pPr>
            <w:r>
              <w:rPr>
                <w:i/>
              </w:rPr>
              <w:t>Foto</w:t>
            </w:r>
          </w:p>
        </w:tc>
        <w:tc>
          <w:tcPr>
            <w:tcW w:w="3015" w:type="dxa"/>
            <w:gridSpan w:val="2"/>
          </w:tcPr>
          <w:p w:rsidR="00BF33D0" w:rsidRDefault="00BF33D0" w:rsidP="00343471">
            <w:pPr>
              <w:rPr>
                <w:i/>
              </w:rPr>
            </w:pPr>
            <w:r>
              <w:rPr>
                <w:i/>
              </w:rPr>
              <w:t>Private</w:t>
            </w:r>
          </w:p>
        </w:tc>
        <w:tc>
          <w:tcPr>
            <w:tcW w:w="3032" w:type="dxa"/>
          </w:tcPr>
          <w:p w:rsidR="00BF33D0" w:rsidRDefault="00BF33D0" w:rsidP="00343471">
            <w:pPr>
              <w:rPr>
                <w:i/>
              </w:rPr>
            </w:pPr>
            <w:r>
              <w:rPr>
                <w:i/>
              </w:rPr>
              <w:t>File</w:t>
            </w:r>
          </w:p>
        </w:tc>
      </w:tr>
    </w:tbl>
    <w:p w:rsidR="00BF33D0" w:rsidRPr="00B643FE" w:rsidRDefault="00BF33D0" w:rsidP="00BF33D0"/>
    <w:p w:rsidR="00FC3696" w:rsidRPr="00B643FE" w:rsidRDefault="00D21172" w:rsidP="00FC3696">
      <w:pPr>
        <w:pStyle w:val="Heading3"/>
      </w:pPr>
      <w:bookmarkStart w:id="69" w:name="_Toc386441882"/>
      <w:r w:rsidRPr="00B643FE">
        <w:t xml:space="preserve">Stereotyped Class </w:t>
      </w:r>
      <w:r w:rsidR="00FC3696" w:rsidRPr="00B643FE">
        <w:t>CariKaryawanForm</w:t>
      </w:r>
      <w:bookmarkEnd w:id="69"/>
    </w:p>
    <w:p w:rsidR="00B643FE" w:rsidRPr="00B643FE" w:rsidRDefault="00B643FE" w:rsidP="00B643FE"/>
    <w:p w:rsidR="00B643FE" w:rsidRPr="00B643FE" w:rsidRDefault="00B643FE" w:rsidP="00B643FE">
      <w:pPr>
        <w:rPr>
          <w:i/>
        </w:rPr>
      </w:pPr>
      <w:r w:rsidRPr="00B643FE">
        <w:rPr>
          <w:i/>
        </w:rPr>
        <w:t>Nama Kelas</w:t>
      </w:r>
      <w:r w:rsidRPr="00B643FE">
        <w:rPr>
          <w:i/>
        </w:rPr>
        <w:tab/>
        <w:t>: CariKaryawanForm</w:t>
      </w:r>
    </w:p>
    <w:p w:rsidR="00B643FE" w:rsidRPr="00F42DDA" w:rsidRDefault="00B643FE" w:rsidP="00B643FE">
      <w:pPr>
        <w:rPr>
          <w:i/>
        </w:rPr>
      </w:pPr>
      <w:r w:rsidRPr="00B643FE">
        <w:rPr>
          <w:i/>
        </w:rPr>
        <w:t>Jenis</w:t>
      </w:r>
      <w:r w:rsidRPr="00B643FE">
        <w:rPr>
          <w:i/>
        </w:rPr>
        <w:tab/>
      </w:r>
      <w:r w:rsidRPr="00F42DDA">
        <w:rPr>
          <w:i/>
        </w:rPr>
        <w:tab/>
        <w:t>: HTML Form</w:t>
      </w:r>
    </w:p>
    <w:p w:rsidR="00B643FE" w:rsidRPr="00F42DDA" w:rsidRDefault="00B643FE" w:rsidP="00B643F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643FE" w:rsidRPr="00F42DDA" w:rsidTr="00343471">
        <w:tc>
          <w:tcPr>
            <w:tcW w:w="3015" w:type="dxa"/>
          </w:tcPr>
          <w:p w:rsidR="00B643FE" w:rsidRPr="00F42DDA" w:rsidRDefault="00B643FE" w:rsidP="00343471">
            <w:pPr>
              <w:jc w:val="center"/>
              <w:rPr>
                <w:b/>
                <w:i/>
              </w:rPr>
            </w:pPr>
            <w:r w:rsidRPr="00F42DDA">
              <w:rPr>
                <w:b/>
                <w:i/>
              </w:rPr>
              <w:t>Nama Operasi</w:t>
            </w:r>
          </w:p>
        </w:tc>
        <w:tc>
          <w:tcPr>
            <w:tcW w:w="3015" w:type="dxa"/>
            <w:gridSpan w:val="2"/>
          </w:tcPr>
          <w:p w:rsidR="00B643FE" w:rsidRPr="00F42DDA" w:rsidRDefault="00B643FE" w:rsidP="00343471">
            <w:pPr>
              <w:jc w:val="center"/>
              <w:rPr>
                <w:b/>
                <w:i/>
              </w:rPr>
            </w:pPr>
            <w:r w:rsidRPr="00F42DDA">
              <w:rPr>
                <w:b/>
                <w:i/>
              </w:rPr>
              <w:t>Visibility</w:t>
            </w:r>
          </w:p>
          <w:p w:rsidR="00B643FE" w:rsidRPr="00F42DDA" w:rsidRDefault="00B643FE" w:rsidP="00343471">
            <w:pPr>
              <w:jc w:val="center"/>
              <w:rPr>
                <w:b/>
                <w:i/>
              </w:rPr>
            </w:pPr>
            <w:r w:rsidRPr="00F42DDA">
              <w:rPr>
                <w:b/>
                <w:i/>
              </w:rPr>
              <w:t>(private,  public)</w:t>
            </w:r>
          </w:p>
        </w:tc>
        <w:tc>
          <w:tcPr>
            <w:tcW w:w="3032" w:type="dxa"/>
          </w:tcPr>
          <w:p w:rsidR="00B643FE" w:rsidRPr="00F42DDA" w:rsidRDefault="00B643FE" w:rsidP="00343471">
            <w:pPr>
              <w:jc w:val="center"/>
              <w:rPr>
                <w:b/>
                <w:i/>
              </w:rPr>
            </w:pPr>
            <w:r w:rsidRPr="00F42DDA">
              <w:rPr>
                <w:b/>
                <w:i/>
              </w:rPr>
              <w:t>Keterangan</w:t>
            </w:r>
          </w:p>
        </w:tc>
      </w:tr>
      <w:tr w:rsidR="00B643FE" w:rsidRPr="006C5236" w:rsidTr="00343471">
        <w:tc>
          <w:tcPr>
            <w:tcW w:w="3015" w:type="dxa"/>
          </w:tcPr>
          <w:p w:rsidR="00B643FE" w:rsidRPr="006C5236" w:rsidRDefault="00B643FE" w:rsidP="00343471">
            <w:pPr>
              <w:rPr>
                <w:i/>
              </w:rPr>
            </w:pPr>
            <w:r>
              <w:rPr>
                <w:i/>
              </w:rPr>
              <w:t>Submit</w:t>
            </w:r>
          </w:p>
        </w:tc>
        <w:tc>
          <w:tcPr>
            <w:tcW w:w="3015" w:type="dxa"/>
            <w:gridSpan w:val="2"/>
          </w:tcPr>
          <w:p w:rsidR="00B643FE" w:rsidRPr="006C5236" w:rsidRDefault="00B643FE" w:rsidP="00343471">
            <w:pPr>
              <w:rPr>
                <w:i/>
              </w:rPr>
            </w:pPr>
            <w:r w:rsidRPr="006C5236">
              <w:rPr>
                <w:i/>
              </w:rPr>
              <w:t>Public</w:t>
            </w:r>
          </w:p>
        </w:tc>
        <w:tc>
          <w:tcPr>
            <w:tcW w:w="3032" w:type="dxa"/>
          </w:tcPr>
          <w:p w:rsidR="00B643FE" w:rsidRPr="006C5236" w:rsidRDefault="00B643FE" w:rsidP="00343471">
            <w:pPr>
              <w:rPr>
                <w:i/>
              </w:rPr>
            </w:pPr>
            <w:r>
              <w:rPr>
                <w:i/>
              </w:rPr>
              <w:t>Mengirimkan data ke Karyawan</w:t>
            </w:r>
          </w:p>
        </w:tc>
      </w:tr>
      <w:tr w:rsidR="00B643FE" w:rsidRPr="006C5236" w:rsidTr="00343471">
        <w:tc>
          <w:tcPr>
            <w:tcW w:w="3024" w:type="dxa"/>
            <w:gridSpan w:val="2"/>
          </w:tcPr>
          <w:p w:rsidR="00B643FE" w:rsidRPr="006C5236" w:rsidRDefault="00B643FE" w:rsidP="00343471">
            <w:pPr>
              <w:jc w:val="center"/>
              <w:rPr>
                <w:b/>
                <w:i/>
              </w:rPr>
            </w:pPr>
            <w:r w:rsidRPr="006C5236">
              <w:rPr>
                <w:b/>
                <w:i/>
              </w:rPr>
              <w:t>Nama Atribut</w:t>
            </w:r>
          </w:p>
        </w:tc>
        <w:tc>
          <w:tcPr>
            <w:tcW w:w="3006" w:type="dxa"/>
          </w:tcPr>
          <w:p w:rsidR="00B643FE" w:rsidRPr="006C5236" w:rsidRDefault="00B643FE" w:rsidP="00343471">
            <w:pPr>
              <w:jc w:val="center"/>
              <w:rPr>
                <w:b/>
                <w:i/>
              </w:rPr>
            </w:pPr>
            <w:r w:rsidRPr="006C5236">
              <w:rPr>
                <w:b/>
                <w:i/>
              </w:rPr>
              <w:t>Visibility</w:t>
            </w:r>
          </w:p>
          <w:p w:rsidR="00B643FE" w:rsidRPr="006C5236" w:rsidRDefault="00B643FE" w:rsidP="00343471">
            <w:pPr>
              <w:jc w:val="center"/>
              <w:rPr>
                <w:b/>
                <w:i/>
              </w:rPr>
            </w:pPr>
            <w:r w:rsidRPr="006C5236">
              <w:rPr>
                <w:b/>
                <w:i/>
              </w:rPr>
              <w:t>(private,  public)</w:t>
            </w:r>
          </w:p>
        </w:tc>
        <w:tc>
          <w:tcPr>
            <w:tcW w:w="3032" w:type="dxa"/>
          </w:tcPr>
          <w:p w:rsidR="00B643FE" w:rsidRPr="006C5236" w:rsidRDefault="00B643FE" w:rsidP="00343471">
            <w:pPr>
              <w:jc w:val="center"/>
              <w:rPr>
                <w:b/>
                <w:i/>
              </w:rPr>
            </w:pPr>
            <w:r w:rsidRPr="006C5236">
              <w:rPr>
                <w:b/>
                <w:i/>
              </w:rPr>
              <w:t>Tipe</w:t>
            </w:r>
          </w:p>
        </w:tc>
      </w:tr>
      <w:tr w:rsidR="00B643FE" w:rsidRPr="006C5236" w:rsidTr="00343471">
        <w:tc>
          <w:tcPr>
            <w:tcW w:w="3015" w:type="dxa"/>
          </w:tcPr>
          <w:p w:rsidR="00B643FE" w:rsidRPr="006C5236" w:rsidRDefault="00B643FE" w:rsidP="00343471">
            <w:pPr>
              <w:rPr>
                <w:i/>
              </w:rPr>
            </w:pPr>
            <w:r>
              <w:rPr>
                <w:i/>
              </w:rPr>
              <w:t>Keyword</w:t>
            </w:r>
          </w:p>
        </w:tc>
        <w:tc>
          <w:tcPr>
            <w:tcW w:w="3015" w:type="dxa"/>
            <w:gridSpan w:val="2"/>
          </w:tcPr>
          <w:p w:rsidR="00B643FE" w:rsidRPr="006C5236" w:rsidRDefault="00B643FE" w:rsidP="00343471">
            <w:pPr>
              <w:rPr>
                <w:i/>
              </w:rPr>
            </w:pPr>
            <w:r>
              <w:rPr>
                <w:i/>
              </w:rPr>
              <w:t>Private</w:t>
            </w:r>
          </w:p>
        </w:tc>
        <w:tc>
          <w:tcPr>
            <w:tcW w:w="3032" w:type="dxa"/>
          </w:tcPr>
          <w:p w:rsidR="00B643FE" w:rsidRPr="006C5236" w:rsidRDefault="00B643FE" w:rsidP="00343471">
            <w:pPr>
              <w:rPr>
                <w:i/>
              </w:rPr>
            </w:pPr>
            <w:r>
              <w:rPr>
                <w:i/>
              </w:rPr>
              <w:t>Text</w:t>
            </w:r>
          </w:p>
        </w:tc>
      </w:tr>
      <w:tr w:rsidR="00B643FE" w:rsidRPr="006C5236" w:rsidTr="00343471">
        <w:tc>
          <w:tcPr>
            <w:tcW w:w="3015" w:type="dxa"/>
          </w:tcPr>
          <w:p w:rsidR="00B643FE" w:rsidRDefault="00B643FE" w:rsidP="00343471">
            <w:pPr>
              <w:rPr>
                <w:i/>
              </w:rPr>
            </w:pPr>
            <w:r>
              <w:rPr>
                <w:i/>
              </w:rPr>
              <w:t>Type</w:t>
            </w:r>
          </w:p>
        </w:tc>
        <w:tc>
          <w:tcPr>
            <w:tcW w:w="3015" w:type="dxa"/>
            <w:gridSpan w:val="2"/>
          </w:tcPr>
          <w:p w:rsidR="00B643FE" w:rsidRDefault="00B643FE" w:rsidP="00343471">
            <w:pPr>
              <w:rPr>
                <w:i/>
              </w:rPr>
            </w:pPr>
            <w:r>
              <w:rPr>
                <w:i/>
              </w:rPr>
              <w:t>Private</w:t>
            </w:r>
          </w:p>
        </w:tc>
        <w:tc>
          <w:tcPr>
            <w:tcW w:w="3032" w:type="dxa"/>
          </w:tcPr>
          <w:p w:rsidR="00B643FE" w:rsidRDefault="00B643FE" w:rsidP="00343471">
            <w:pPr>
              <w:rPr>
                <w:i/>
              </w:rPr>
            </w:pPr>
            <w:r>
              <w:rPr>
                <w:i/>
              </w:rPr>
              <w:t>Select</w:t>
            </w:r>
          </w:p>
        </w:tc>
      </w:tr>
    </w:tbl>
    <w:p w:rsidR="00B643FE" w:rsidRPr="00B643FE" w:rsidRDefault="00B643FE" w:rsidP="00B643FE"/>
    <w:p w:rsidR="00FC3696" w:rsidRDefault="00D21172" w:rsidP="00FC3696">
      <w:pPr>
        <w:pStyle w:val="Heading3"/>
        <w:rPr>
          <w:color w:val="FF0000"/>
        </w:rPr>
      </w:pPr>
      <w:bookmarkStart w:id="70" w:name="_Toc386441883"/>
      <w:r w:rsidRPr="00D21172">
        <w:rPr>
          <w:color w:val="FF0000"/>
        </w:rPr>
        <w:t xml:space="preserve">Stereotyped Class </w:t>
      </w:r>
      <w:r w:rsidR="00FC3696" w:rsidRPr="00FC3696">
        <w:rPr>
          <w:color w:val="FF0000"/>
        </w:rPr>
        <w:t>TambahJadwalForm</w:t>
      </w:r>
      <w:bookmarkEnd w:id="70"/>
    </w:p>
    <w:p w:rsidR="00601BAA" w:rsidRPr="00601BAA" w:rsidRDefault="00601BAA" w:rsidP="00601BAA"/>
    <w:p w:rsidR="00FC3696" w:rsidRDefault="00D21172" w:rsidP="00FC3696">
      <w:pPr>
        <w:pStyle w:val="Heading3"/>
        <w:rPr>
          <w:color w:val="FF0000"/>
        </w:rPr>
      </w:pPr>
      <w:bookmarkStart w:id="71" w:name="_Toc386441884"/>
      <w:r w:rsidRPr="00D21172">
        <w:rPr>
          <w:color w:val="FF0000"/>
        </w:rPr>
        <w:t xml:space="preserve">Stereotyped Class </w:t>
      </w:r>
      <w:r w:rsidR="00FC3696" w:rsidRPr="00FC3696">
        <w:rPr>
          <w:color w:val="FF0000"/>
        </w:rPr>
        <w:t>HapusJadwalForm</w:t>
      </w:r>
      <w:bookmarkEnd w:id="71"/>
    </w:p>
    <w:p w:rsidR="00601BAA" w:rsidRPr="00601BAA" w:rsidRDefault="00601BAA" w:rsidP="00601BAA"/>
    <w:p w:rsidR="00FC3696" w:rsidRDefault="00D21172" w:rsidP="00FC3696">
      <w:pPr>
        <w:pStyle w:val="Heading3"/>
        <w:rPr>
          <w:color w:val="FF0000"/>
        </w:rPr>
      </w:pPr>
      <w:bookmarkStart w:id="72" w:name="_Toc386441885"/>
      <w:r w:rsidRPr="00D21172">
        <w:rPr>
          <w:color w:val="FF0000"/>
        </w:rPr>
        <w:t xml:space="preserve">Stereotyped Class </w:t>
      </w:r>
      <w:r w:rsidR="00FC3696" w:rsidRPr="00FC3696">
        <w:rPr>
          <w:color w:val="FF0000"/>
        </w:rPr>
        <w:t>EditJadwalForm</w:t>
      </w:r>
      <w:bookmarkEnd w:id="72"/>
    </w:p>
    <w:p w:rsidR="00601BAA" w:rsidRPr="00601BAA" w:rsidRDefault="00601BAA" w:rsidP="00601BAA"/>
    <w:p w:rsidR="00FC3696" w:rsidRDefault="00D21172" w:rsidP="00FC3696">
      <w:pPr>
        <w:pStyle w:val="Heading3"/>
        <w:rPr>
          <w:color w:val="FF0000"/>
        </w:rPr>
      </w:pPr>
      <w:bookmarkStart w:id="73" w:name="_Toc386441886"/>
      <w:r w:rsidRPr="00D21172">
        <w:rPr>
          <w:color w:val="FF0000"/>
        </w:rPr>
        <w:t xml:space="preserve">Stereotyped Class </w:t>
      </w:r>
      <w:r w:rsidR="00FC3696" w:rsidRPr="00FC3696">
        <w:rPr>
          <w:color w:val="FF0000"/>
        </w:rPr>
        <w:t>CariJadwalForm</w:t>
      </w:r>
      <w:bookmarkEnd w:id="73"/>
    </w:p>
    <w:p w:rsidR="00601BAA" w:rsidRPr="00601BAA" w:rsidRDefault="00601BAA" w:rsidP="00601BAA"/>
    <w:p w:rsidR="00FC3696" w:rsidRPr="00E317D0" w:rsidRDefault="00D21172" w:rsidP="00FC3696">
      <w:pPr>
        <w:pStyle w:val="Heading3"/>
      </w:pPr>
      <w:bookmarkStart w:id="74" w:name="_Toc386441887"/>
      <w:r w:rsidRPr="00E317D0">
        <w:lastRenderedPageBreak/>
        <w:t xml:space="preserve">Stereotyped Class </w:t>
      </w:r>
      <w:r w:rsidR="00FC3696" w:rsidRPr="00E317D0">
        <w:t>TambahPengetahuanForm</w:t>
      </w:r>
      <w:bookmarkEnd w:id="74"/>
    </w:p>
    <w:p w:rsidR="00E317D0" w:rsidRPr="00E317D0" w:rsidRDefault="00E317D0" w:rsidP="00E317D0"/>
    <w:p w:rsidR="00E317D0" w:rsidRPr="00E317D0" w:rsidRDefault="00E317D0" w:rsidP="00E317D0">
      <w:pPr>
        <w:rPr>
          <w:i/>
        </w:rPr>
      </w:pPr>
      <w:r w:rsidRPr="00E317D0">
        <w:rPr>
          <w:i/>
        </w:rPr>
        <w:t>Nama Kelas</w:t>
      </w:r>
      <w:r w:rsidRPr="00E317D0">
        <w:rPr>
          <w:i/>
        </w:rPr>
        <w:tab/>
        <w:t>: Tambah</w:t>
      </w:r>
      <w:r>
        <w:rPr>
          <w:i/>
        </w:rPr>
        <w:t>Pengetahuan</w:t>
      </w:r>
      <w:r w:rsidRPr="00E317D0">
        <w:rPr>
          <w:i/>
        </w:rPr>
        <w:t>Form</w:t>
      </w:r>
    </w:p>
    <w:p w:rsidR="00E317D0" w:rsidRPr="00E317D0" w:rsidRDefault="00E317D0" w:rsidP="00E317D0">
      <w:pPr>
        <w:rPr>
          <w:i/>
        </w:rPr>
      </w:pPr>
      <w:r w:rsidRPr="00E317D0">
        <w:rPr>
          <w:i/>
        </w:rPr>
        <w:t>Jenis</w:t>
      </w:r>
      <w:r w:rsidRPr="00E317D0">
        <w:rPr>
          <w:i/>
        </w:rPr>
        <w:tab/>
      </w:r>
      <w:r w:rsidRPr="00E317D0">
        <w:rPr>
          <w:i/>
        </w:rPr>
        <w:tab/>
        <w:t>: HTML Form</w:t>
      </w:r>
    </w:p>
    <w:p w:rsidR="00E317D0" w:rsidRPr="00E317D0" w:rsidRDefault="00E317D0" w:rsidP="00E317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17D0" w:rsidRPr="00F42DDA" w:rsidTr="00343471">
        <w:tc>
          <w:tcPr>
            <w:tcW w:w="3015" w:type="dxa"/>
          </w:tcPr>
          <w:p w:rsidR="00E317D0" w:rsidRPr="00F42DDA" w:rsidRDefault="00E317D0" w:rsidP="00343471">
            <w:pPr>
              <w:jc w:val="center"/>
              <w:rPr>
                <w:b/>
                <w:i/>
              </w:rPr>
            </w:pPr>
            <w:r w:rsidRPr="00F42DDA">
              <w:rPr>
                <w:b/>
                <w:i/>
              </w:rPr>
              <w:t>Nama Operasi</w:t>
            </w:r>
          </w:p>
        </w:tc>
        <w:tc>
          <w:tcPr>
            <w:tcW w:w="3015" w:type="dxa"/>
            <w:gridSpan w:val="2"/>
          </w:tcPr>
          <w:p w:rsidR="00E317D0" w:rsidRPr="00F42DDA" w:rsidRDefault="00E317D0" w:rsidP="00343471">
            <w:pPr>
              <w:jc w:val="center"/>
              <w:rPr>
                <w:b/>
                <w:i/>
              </w:rPr>
            </w:pPr>
            <w:r w:rsidRPr="00F42DDA">
              <w:rPr>
                <w:b/>
                <w:i/>
              </w:rPr>
              <w:t>Visibility</w:t>
            </w:r>
          </w:p>
          <w:p w:rsidR="00E317D0" w:rsidRPr="00F42DDA" w:rsidRDefault="00E317D0" w:rsidP="00343471">
            <w:pPr>
              <w:jc w:val="center"/>
              <w:rPr>
                <w:b/>
                <w:i/>
              </w:rPr>
            </w:pPr>
            <w:r w:rsidRPr="00F42DDA">
              <w:rPr>
                <w:b/>
                <w:i/>
              </w:rPr>
              <w:t>(private,  public)</w:t>
            </w:r>
          </w:p>
        </w:tc>
        <w:tc>
          <w:tcPr>
            <w:tcW w:w="3032" w:type="dxa"/>
          </w:tcPr>
          <w:p w:rsidR="00E317D0" w:rsidRPr="00F42DDA" w:rsidRDefault="00E317D0" w:rsidP="00343471">
            <w:pPr>
              <w:jc w:val="center"/>
              <w:rPr>
                <w:b/>
                <w:i/>
              </w:rPr>
            </w:pPr>
            <w:r w:rsidRPr="00F42DDA">
              <w:rPr>
                <w:b/>
                <w:i/>
              </w:rPr>
              <w:t>Keterangan</w:t>
            </w:r>
          </w:p>
        </w:tc>
      </w:tr>
      <w:tr w:rsidR="00E317D0" w:rsidRPr="006C5236" w:rsidTr="00343471">
        <w:tc>
          <w:tcPr>
            <w:tcW w:w="3015" w:type="dxa"/>
          </w:tcPr>
          <w:p w:rsidR="00E317D0" w:rsidRPr="006C5236" w:rsidRDefault="00E317D0" w:rsidP="00343471">
            <w:pPr>
              <w:rPr>
                <w:i/>
              </w:rPr>
            </w:pPr>
            <w:r>
              <w:rPr>
                <w:i/>
              </w:rPr>
              <w:t>Submit</w:t>
            </w:r>
          </w:p>
        </w:tc>
        <w:tc>
          <w:tcPr>
            <w:tcW w:w="3015" w:type="dxa"/>
            <w:gridSpan w:val="2"/>
          </w:tcPr>
          <w:p w:rsidR="00E317D0" w:rsidRPr="006C5236" w:rsidRDefault="00E317D0" w:rsidP="00343471">
            <w:pPr>
              <w:rPr>
                <w:i/>
              </w:rPr>
            </w:pPr>
            <w:r w:rsidRPr="006C5236">
              <w:rPr>
                <w:i/>
              </w:rPr>
              <w:t>Public</w:t>
            </w:r>
          </w:p>
        </w:tc>
        <w:tc>
          <w:tcPr>
            <w:tcW w:w="3032" w:type="dxa"/>
          </w:tcPr>
          <w:p w:rsidR="00E317D0" w:rsidRPr="006C5236" w:rsidRDefault="00E317D0" w:rsidP="00E1753E">
            <w:pPr>
              <w:rPr>
                <w:i/>
              </w:rPr>
            </w:pPr>
            <w:r>
              <w:rPr>
                <w:i/>
              </w:rPr>
              <w:t xml:space="preserve">Mengirimkan data ke </w:t>
            </w:r>
            <w:r w:rsidR="00E1753E">
              <w:rPr>
                <w:i/>
              </w:rPr>
              <w:t>Pengetahuan</w:t>
            </w:r>
          </w:p>
        </w:tc>
      </w:tr>
      <w:tr w:rsidR="00E317D0" w:rsidRPr="006C5236" w:rsidTr="00343471">
        <w:tc>
          <w:tcPr>
            <w:tcW w:w="3015" w:type="dxa"/>
          </w:tcPr>
          <w:p w:rsidR="00E317D0" w:rsidRDefault="00E317D0" w:rsidP="00343471">
            <w:pPr>
              <w:rPr>
                <w:i/>
              </w:rPr>
            </w:pPr>
            <w:r>
              <w:rPr>
                <w:i/>
              </w:rPr>
              <w:t>Clear</w:t>
            </w:r>
          </w:p>
        </w:tc>
        <w:tc>
          <w:tcPr>
            <w:tcW w:w="3015" w:type="dxa"/>
            <w:gridSpan w:val="2"/>
          </w:tcPr>
          <w:p w:rsidR="00E317D0" w:rsidRPr="006C5236" w:rsidRDefault="00E317D0" w:rsidP="00343471">
            <w:pPr>
              <w:rPr>
                <w:i/>
              </w:rPr>
            </w:pPr>
            <w:r>
              <w:rPr>
                <w:i/>
              </w:rPr>
              <w:t>Public</w:t>
            </w:r>
          </w:p>
        </w:tc>
        <w:tc>
          <w:tcPr>
            <w:tcW w:w="3032" w:type="dxa"/>
          </w:tcPr>
          <w:p w:rsidR="00E317D0" w:rsidRDefault="00E317D0" w:rsidP="00343471">
            <w:pPr>
              <w:rPr>
                <w:i/>
              </w:rPr>
            </w:pPr>
            <w:r>
              <w:rPr>
                <w:i/>
              </w:rPr>
              <w:t>Membersihkan form</w:t>
            </w:r>
          </w:p>
        </w:tc>
      </w:tr>
      <w:tr w:rsidR="00E317D0" w:rsidRPr="006C5236" w:rsidTr="00343471">
        <w:tc>
          <w:tcPr>
            <w:tcW w:w="3024" w:type="dxa"/>
            <w:gridSpan w:val="2"/>
          </w:tcPr>
          <w:p w:rsidR="00E317D0" w:rsidRPr="006C5236" w:rsidRDefault="00E317D0" w:rsidP="00343471">
            <w:pPr>
              <w:jc w:val="center"/>
              <w:rPr>
                <w:b/>
                <w:i/>
              </w:rPr>
            </w:pPr>
            <w:r w:rsidRPr="006C5236">
              <w:rPr>
                <w:b/>
                <w:i/>
              </w:rPr>
              <w:t>Nama Atribut</w:t>
            </w:r>
          </w:p>
        </w:tc>
        <w:tc>
          <w:tcPr>
            <w:tcW w:w="3006" w:type="dxa"/>
          </w:tcPr>
          <w:p w:rsidR="00E317D0" w:rsidRPr="006C5236" w:rsidRDefault="00E317D0" w:rsidP="00343471">
            <w:pPr>
              <w:jc w:val="center"/>
              <w:rPr>
                <w:b/>
                <w:i/>
              </w:rPr>
            </w:pPr>
            <w:r w:rsidRPr="006C5236">
              <w:rPr>
                <w:b/>
                <w:i/>
              </w:rPr>
              <w:t>Visibility</w:t>
            </w:r>
          </w:p>
          <w:p w:rsidR="00E317D0" w:rsidRPr="006C5236" w:rsidRDefault="00E317D0" w:rsidP="00343471">
            <w:pPr>
              <w:jc w:val="center"/>
              <w:rPr>
                <w:b/>
                <w:i/>
              </w:rPr>
            </w:pPr>
            <w:r w:rsidRPr="006C5236">
              <w:rPr>
                <w:b/>
                <w:i/>
              </w:rPr>
              <w:t>(private,  public)</w:t>
            </w:r>
          </w:p>
        </w:tc>
        <w:tc>
          <w:tcPr>
            <w:tcW w:w="3032" w:type="dxa"/>
          </w:tcPr>
          <w:p w:rsidR="00E317D0" w:rsidRPr="006C5236" w:rsidRDefault="00E317D0" w:rsidP="00343471">
            <w:pPr>
              <w:jc w:val="center"/>
              <w:rPr>
                <w:b/>
                <w:i/>
              </w:rPr>
            </w:pPr>
            <w:r w:rsidRPr="006C5236">
              <w:rPr>
                <w:b/>
                <w:i/>
              </w:rPr>
              <w:t>Tipe</w:t>
            </w:r>
          </w:p>
        </w:tc>
      </w:tr>
      <w:tr w:rsidR="00E317D0" w:rsidRPr="006C5236" w:rsidTr="00343471">
        <w:tc>
          <w:tcPr>
            <w:tcW w:w="3015" w:type="dxa"/>
          </w:tcPr>
          <w:p w:rsidR="00E317D0" w:rsidRPr="006C5236" w:rsidRDefault="00E317D0" w:rsidP="00343471">
            <w:pPr>
              <w:rPr>
                <w:i/>
              </w:rPr>
            </w:pPr>
            <w:r>
              <w:rPr>
                <w:i/>
              </w:rPr>
              <w:t>Judul</w:t>
            </w:r>
          </w:p>
        </w:tc>
        <w:tc>
          <w:tcPr>
            <w:tcW w:w="3015" w:type="dxa"/>
            <w:gridSpan w:val="2"/>
          </w:tcPr>
          <w:p w:rsidR="00E317D0" w:rsidRPr="006C5236" w:rsidRDefault="00E317D0" w:rsidP="00343471">
            <w:pPr>
              <w:rPr>
                <w:i/>
              </w:rPr>
            </w:pPr>
            <w:r>
              <w:rPr>
                <w:i/>
              </w:rPr>
              <w:t>Private</w:t>
            </w:r>
          </w:p>
        </w:tc>
        <w:tc>
          <w:tcPr>
            <w:tcW w:w="3032" w:type="dxa"/>
          </w:tcPr>
          <w:p w:rsidR="00E317D0" w:rsidRPr="006C5236" w:rsidRDefault="00E1753E" w:rsidP="00343471">
            <w:pPr>
              <w:rPr>
                <w:i/>
              </w:rPr>
            </w:pPr>
            <w:r>
              <w:rPr>
                <w:i/>
              </w:rPr>
              <w:t>Text</w:t>
            </w:r>
          </w:p>
        </w:tc>
      </w:tr>
      <w:tr w:rsidR="00E317D0" w:rsidRPr="006C5236" w:rsidTr="00343471">
        <w:tc>
          <w:tcPr>
            <w:tcW w:w="3015" w:type="dxa"/>
          </w:tcPr>
          <w:p w:rsidR="00E317D0" w:rsidRDefault="00E317D0" w:rsidP="00343471">
            <w:pPr>
              <w:rPr>
                <w:i/>
              </w:rPr>
            </w:pPr>
            <w:r>
              <w:rPr>
                <w:i/>
              </w:rPr>
              <w:t>Konten</w:t>
            </w:r>
          </w:p>
        </w:tc>
        <w:tc>
          <w:tcPr>
            <w:tcW w:w="3015" w:type="dxa"/>
            <w:gridSpan w:val="2"/>
          </w:tcPr>
          <w:p w:rsidR="00E317D0" w:rsidRDefault="00E317D0" w:rsidP="00343471">
            <w:pPr>
              <w:rPr>
                <w:i/>
              </w:rPr>
            </w:pPr>
            <w:r>
              <w:rPr>
                <w:i/>
              </w:rPr>
              <w:t>Private</w:t>
            </w:r>
          </w:p>
        </w:tc>
        <w:tc>
          <w:tcPr>
            <w:tcW w:w="3032" w:type="dxa"/>
          </w:tcPr>
          <w:p w:rsidR="00E317D0" w:rsidRDefault="00E317D0" w:rsidP="00343471">
            <w:pPr>
              <w:rPr>
                <w:i/>
              </w:rPr>
            </w:pPr>
            <w:r>
              <w:rPr>
                <w:i/>
              </w:rPr>
              <w:t>Textarea</w:t>
            </w:r>
          </w:p>
        </w:tc>
      </w:tr>
    </w:tbl>
    <w:p w:rsidR="00E317D0" w:rsidRPr="00E1753E" w:rsidRDefault="00E317D0" w:rsidP="00E317D0"/>
    <w:p w:rsidR="00FC3696" w:rsidRPr="00E1753E" w:rsidRDefault="00D21172" w:rsidP="00FC3696">
      <w:pPr>
        <w:pStyle w:val="Heading3"/>
      </w:pPr>
      <w:bookmarkStart w:id="75" w:name="_Toc386441888"/>
      <w:r w:rsidRPr="00E1753E">
        <w:t xml:space="preserve">Stereotyped Class </w:t>
      </w:r>
      <w:r w:rsidR="00FC3696" w:rsidRPr="00E1753E">
        <w:t>EditPengetahuanForm</w:t>
      </w:r>
      <w:bookmarkEnd w:id="75"/>
    </w:p>
    <w:p w:rsidR="00E1753E" w:rsidRPr="00E1753E" w:rsidRDefault="00E1753E" w:rsidP="00E1753E"/>
    <w:p w:rsidR="00E1753E" w:rsidRPr="00E1753E" w:rsidRDefault="00E1753E" w:rsidP="00E1753E">
      <w:pPr>
        <w:rPr>
          <w:i/>
        </w:rPr>
      </w:pPr>
      <w:r w:rsidRPr="00E1753E">
        <w:rPr>
          <w:i/>
        </w:rPr>
        <w:t>Nama Kelas</w:t>
      </w:r>
      <w:r w:rsidRPr="00E1753E">
        <w:rPr>
          <w:i/>
        </w:rPr>
        <w:tab/>
        <w:t xml:space="preserve">: </w:t>
      </w:r>
      <w:r>
        <w:rPr>
          <w:i/>
        </w:rPr>
        <w:t>Edit</w:t>
      </w:r>
      <w:r w:rsidRPr="00E1753E">
        <w:rPr>
          <w:i/>
        </w:rPr>
        <w:t>PengetahuanForm</w:t>
      </w:r>
    </w:p>
    <w:p w:rsidR="00E1753E" w:rsidRPr="00E1753E" w:rsidRDefault="00E1753E" w:rsidP="00E1753E">
      <w:pPr>
        <w:rPr>
          <w:i/>
        </w:rPr>
      </w:pPr>
      <w:r w:rsidRPr="00E1753E">
        <w:rPr>
          <w:i/>
        </w:rPr>
        <w:t>Jenis</w:t>
      </w:r>
      <w:r w:rsidRPr="00E1753E">
        <w:rPr>
          <w:i/>
        </w:rPr>
        <w:tab/>
      </w:r>
      <w:r w:rsidRPr="00E1753E">
        <w:rPr>
          <w:i/>
        </w:rPr>
        <w:tab/>
        <w:t>: HTML Form</w:t>
      </w:r>
    </w:p>
    <w:p w:rsidR="00E1753E" w:rsidRPr="00E1753E" w:rsidRDefault="00E1753E" w:rsidP="00E1753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753E" w:rsidRPr="00E1753E" w:rsidTr="00343471">
        <w:tc>
          <w:tcPr>
            <w:tcW w:w="3015" w:type="dxa"/>
          </w:tcPr>
          <w:p w:rsidR="00E1753E" w:rsidRPr="00E1753E" w:rsidRDefault="00E1753E" w:rsidP="00343471">
            <w:pPr>
              <w:jc w:val="center"/>
              <w:rPr>
                <w:b/>
                <w:i/>
              </w:rPr>
            </w:pPr>
            <w:r w:rsidRPr="00E1753E">
              <w:rPr>
                <w:b/>
                <w:i/>
              </w:rPr>
              <w:t>Nama Operasi</w:t>
            </w:r>
          </w:p>
        </w:tc>
        <w:tc>
          <w:tcPr>
            <w:tcW w:w="3015" w:type="dxa"/>
            <w:gridSpan w:val="2"/>
          </w:tcPr>
          <w:p w:rsidR="00E1753E" w:rsidRPr="00E1753E" w:rsidRDefault="00E1753E" w:rsidP="00343471">
            <w:pPr>
              <w:jc w:val="center"/>
              <w:rPr>
                <w:b/>
                <w:i/>
              </w:rPr>
            </w:pPr>
            <w:r w:rsidRPr="00E1753E">
              <w:rPr>
                <w:b/>
                <w:i/>
              </w:rPr>
              <w:t>Visibility</w:t>
            </w:r>
          </w:p>
          <w:p w:rsidR="00E1753E" w:rsidRPr="00E1753E" w:rsidRDefault="00E1753E" w:rsidP="00343471">
            <w:pPr>
              <w:jc w:val="center"/>
              <w:rPr>
                <w:b/>
                <w:i/>
              </w:rPr>
            </w:pPr>
            <w:r w:rsidRPr="00E1753E">
              <w:rPr>
                <w:b/>
                <w:i/>
              </w:rPr>
              <w:t>(private,  public)</w:t>
            </w:r>
          </w:p>
        </w:tc>
        <w:tc>
          <w:tcPr>
            <w:tcW w:w="3032" w:type="dxa"/>
          </w:tcPr>
          <w:p w:rsidR="00E1753E" w:rsidRPr="00E1753E" w:rsidRDefault="00E1753E" w:rsidP="00343471">
            <w:pPr>
              <w:jc w:val="center"/>
              <w:rPr>
                <w:b/>
                <w:i/>
              </w:rPr>
            </w:pPr>
            <w:r w:rsidRPr="00E1753E">
              <w:rPr>
                <w:b/>
                <w:i/>
              </w:rPr>
              <w:t>Keterangan</w:t>
            </w:r>
          </w:p>
        </w:tc>
      </w:tr>
      <w:tr w:rsidR="00E1753E" w:rsidRPr="00E1753E" w:rsidTr="00343471">
        <w:tc>
          <w:tcPr>
            <w:tcW w:w="3015" w:type="dxa"/>
          </w:tcPr>
          <w:p w:rsidR="00E1753E" w:rsidRPr="00E1753E" w:rsidRDefault="00E1753E" w:rsidP="00343471">
            <w:pPr>
              <w:rPr>
                <w:i/>
              </w:rPr>
            </w:pPr>
            <w:r w:rsidRPr="00E1753E">
              <w:rPr>
                <w:i/>
              </w:rPr>
              <w:t>Submit</w:t>
            </w:r>
          </w:p>
        </w:tc>
        <w:tc>
          <w:tcPr>
            <w:tcW w:w="3015" w:type="dxa"/>
            <w:gridSpan w:val="2"/>
          </w:tcPr>
          <w:p w:rsidR="00E1753E" w:rsidRPr="00E1753E" w:rsidRDefault="00E1753E" w:rsidP="00343471">
            <w:pPr>
              <w:rPr>
                <w:i/>
              </w:rPr>
            </w:pPr>
            <w:r w:rsidRPr="00E1753E">
              <w:rPr>
                <w:i/>
              </w:rPr>
              <w:t>Public</w:t>
            </w:r>
          </w:p>
        </w:tc>
        <w:tc>
          <w:tcPr>
            <w:tcW w:w="3032" w:type="dxa"/>
          </w:tcPr>
          <w:p w:rsidR="00E1753E" w:rsidRPr="00E1753E" w:rsidRDefault="00E1753E" w:rsidP="00E1753E">
            <w:pPr>
              <w:rPr>
                <w:i/>
              </w:rPr>
            </w:pPr>
            <w:r w:rsidRPr="00E1753E">
              <w:rPr>
                <w:i/>
              </w:rPr>
              <w:t xml:space="preserve">Mengirimkan data ke </w:t>
            </w:r>
            <w:r>
              <w:rPr>
                <w:i/>
              </w:rPr>
              <w:t>Pengetahuan</w:t>
            </w:r>
          </w:p>
        </w:tc>
      </w:tr>
      <w:tr w:rsidR="00E1753E" w:rsidRPr="00E1753E" w:rsidTr="00343471">
        <w:tc>
          <w:tcPr>
            <w:tcW w:w="3015" w:type="dxa"/>
          </w:tcPr>
          <w:p w:rsidR="00E1753E" w:rsidRPr="00E1753E" w:rsidRDefault="00E1753E" w:rsidP="00343471">
            <w:pPr>
              <w:rPr>
                <w:i/>
              </w:rPr>
            </w:pPr>
            <w:r w:rsidRPr="00E1753E">
              <w:rPr>
                <w:i/>
              </w:rPr>
              <w:t>Clear</w:t>
            </w:r>
          </w:p>
        </w:tc>
        <w:tc>
          <w:tcPr>
            <w:tcW w:w="3015" w:type="dxa"/>
            <w:gridSpan w:val="2"/>
          </w:tcPr>
          <w:p w:rsidR="00E1753E" w:rsidRPr="00E1753E" w:rsidRDefault="00E1753E" w:rsidP="00343471">
            <w:pPr>
              <w:rPr>
                <w:i/>
              </w:rPr>
            </w:pPr>
            <w:r w:rsidRPr="00E1753E">
              <w:rPr>
                <w:i/>
              </w:rPr>
              <w:t>Public</w:t>
            </w:r>
          </w:p>
        </w:tc>
        <w:tc>
          <w:tcPr>
            <w:tcW w:w="3032" w:type="dxa"/>
          </w:tcPr>
          <w:p w:rsidR="00E1753E" w:rsidRPr="00E1753E" w:rsidRDefault="00E1753E" w:rsidP="00343471">
            <w:pPr>
              <w:rPr>
                <w:i/>
              </w:rPr>
            </w:pPr>
            <w:r w:rsidRPr="00E1753E">
              <w:rPr>
                <w:i/>
              </w:rPr>
              <w:t>Membersihkan form</w:t>
            </w:r>
          </w:p>
        </w:tc>
      </w:tr>
      <w:tr w:rsidR="00E1753E" w:rsidRPr="00E1753E" w:rsidTr="00343471">
        <w:tc>
          <w:tcPr>
            <w:tcW w:w="3024" w:type="dxa"/>
            <w:gridSpan w:val="2"/>
          </w:tcPr>
          <w:p w:rsidR="00E1753E" w:rsidRPr="00E1753E" w:rsidRDefault="00E1753E" w:rsidP="00343471">
            <w:pPr>
              <w:jc w:val="center"/>
              <w:rPr>
                <w:b/>
                <w:i/>
              </w:rPr>
            </w:pPr>
            <w:r w:rsidRPr="00E1753E">
              <w:rPr>
                <w:b/>
                <w:i/>
              </w:rPr>
              <w:t>Nama Atribut</w:t>
            </w:r>
          </w:p>
        </w:tc>
        <w:tc>
          <w:tcPr>
            <w:tcW w:w="3006" w:type="dxa"/>
          </w:tcPr>
          <w:p w:rsidR="00E1753E" w:rsidRPr="00E1753E" w:rsidRDefault="00E1753E" w:rsidP="00343471">
            <w:pPr>
              <w:jc w:val="center"/>
              <w:rPr>
                <w:b/>
                <w:i/>
              </w:rPr>
            </w:pPr>
            <w:r w:rsidRPr="00E1753E">
              <w:rPr>
                <w:b/>
                <w:i/>
              </w:rPr>
              <w:t>Visibility</w:t>
            </w:r>
          </w:p>
          <w:p w:rsidR="00E1753E" w:rsidRPr="00E1753E" w:rsidRDefault="00E1753E" w:rsidP="00343471">
            <w:pPr>
              <w:jc w:val="center"/>
              <w:rPr>
                <w:b/>
                <w:i/>
              </w:rPr>
            </w:pPr>
            <w:r w:rsidRPr="00E1753E">
              <w:rPr>
                <w:b/>
                <w:i/>
              </w:rPr>
              <w:t>(private,  public)</w:t>
            </w:r>
          </w:p>
        </w:tc>
        <w:tc>
          <w:tcPr>
            <w:tcW w:w="3032" w:type="dxa"/>
          </w:tcPr>
          <w:p w:rsidR="00E1753E" w:rsidRPr="00E1753E" w:rsidRDefault="00E1753E" w:rsidP="00343471">
            <w:pPr>
              <w:jc w:val="center"/>
              <w:rPr>
                <w:b/>
                <w:i/>
              </w:rPr>
            </w:pPr>
            <w:r w:rsidRPr="00E1753E">
              <w:rPr>
                <w:b/>
                <w:i/>
              </w:rPr>
              <w:t>Tipe</w:t>
            </w:r>
          </w:p>
        </w:tc>
      </w:tr>
      <w:tr w:rsidR="00E1753E" w:rsidRPr="00E1753E" w:rsidTr="00343471">
        <w:tc>
          <w:tcPr>
            <w:tcW w:w="3015" w:type="dxa"/>
          </w:tcPr>
          <w:p w:rsidR="00E1753E" w:rsidRPr="00E1753E" w:rsidRDefault="00E1753E" w:rsidP="00343471">
            <w:pPr>
              <w:rPr>
                <w:i/>
              </w:rPr>
            </w:pPr>
            <w:r w:rsidRPr="00E1753E">
              <w:rPr>
                <w:i/>
              </w:rPr>
              <w:t>Judul</w:t>
            </w:r>
          </w:p>
        </w:tc>
        <w:tc>
          <w:tcPr>
            <w:tcW w:w="3015" w:type="dxa"/>
            <w:gridSpan w:val="2"/>
          </w:tcPr>
          <w:p w:rsidR="00E1753E" w:rsidRPr="00E1753E" w:rsidRDefault="00E1753E" w:rsidP="00343471">
            <w:pPr>
              <w:rPr>
                <w:i/>
              </w:rPr>
            </w:pPr>
            <w:r w:rsidRPr="00E1753E">
              <w:rPr>
                <w:i/>
              </w:rPr>
              <w:t>Private</w:t>
            </w:r>
          </w:p>
        </w:tc>
        <w:tc>
          <w:tcPr>
            <w:tcW w:w="3032" w:type="dxa"/>
          </w:tcPr>
          <w:p w:rsidR="00E1753E" w:rsidRPr="00E1753E" w:rsidRDefault="00E1753E" w:rsidP="00343471">
            <w:pPr>
              <w:rPr>
                <w:i/>
              </w:rPr>
            </w:pPr>
            <w:r w:rsidRPr="00E1753E">
              <w:rPr>
                <w:i/>
              </w:rPr>
              <w:t>Text</w:t>
            </w:r>
          </w:p>
        </w:tc>
      </w:tr>
      <w:tr w:rsidR="00E1753E" w:rsidRPr="00E1753E" w:rsidTr="00343471">
        <w:tc>
          <w:tcPr>
            <w:tcW w:w="3015" w:type="dxa"/>
          </w:tcPr>
          <w:p w:rsidR="00E1753E" w:rsidRPr="00E1753E" w:rsidRDefault="00E1753E" w:rsidP="00343471">
            <w:pPr>
              <w:rPr>
                <w:i/>
              </w:rPr>
            </w:pPr>
            <w:r w:rsidRPr="00E1753E">
              <w:rPr>
                <w:i/>
              </w:rPr>
              <w:t>Konten</w:t>
            </w:r>
          </w:p>
        </w:tc>
        <w:tc>
          <w:tcPr>
            <w:tcW w:w="3015" w:type="dxa"/>
            <w:gridSpan w:val="2"/>
          </w:tcPr>
          <w:p w:rsidR="00E1753E" w:rsidRPr="00E1753E" w:rsidRDefault="00E1753E" w:rsidP="00343471">
            <w:pPr>
              <w:rPr>
                <w:i/>
              </w:rPr>
            </w:pPr>
            <w:r w:rsidRPr="00E1753E">
              <w:rPr>
                <w:i/>
              </w:rPr>
              <w:t>Private</w:t>
            </w:r>
          </w:p>
        </w:tc>
        <w:tc>
          <w:tcPr>
            <w:tcW w:w="3032" w:type="dxa"/>
          </w:tcPr>
          <w:p w:rsidR="00E1753E" w:rsidRPr="00E1753E" w:rsidRDefault="00E1753E" w:rsidP="00343471">
            <w:pPr>
              <w:rPr>
                <w:i/>
              </w:rPr>
            </w:pPr>
            <w:r w:rsidRPr="00E1753E">
              <w:rPr>
                <w:i/>
              </w:rPr>
              <w:t>Textarea</w:t>
            </w:r>
          </w:p>
        </w:tc>
      </w:tr>
    </w:tbl>
    <w:p w:rsidR="00E1753E" w:rsidRPr="008547D4" w:rsidRDefault="00E1753E" w:rsidP="00E1753E"/>
    <w:p w:rsidR="00FC3696" w:rsidRPr="008547D4" w:rsidRDefault="00D21172" w:rsidP="00FC3696">
      <w:pPr>
        <w:pStyle w:val="Heading3"/>
      </w:pPr>
      <w:bookmarkStart w:id="76" w:name="_Toc386441889"/>
      <w:r w:rsidRPr="008547D4">
        <w:t xml:space="preserve">Stereotyped Class </w:t>
      </w:r>
      <w:r w:rsidR="00FC3696" w:rsidRPr="008547D4">
        <w:t>HapusPengetahuanForm</w:t>
      </w:r>
      <w:bookmarkEnd w:id="76"/>
    </w:p>
    <w:p w:rsidR="001C0A15" w:rsidRPr="008547D4" w:rsidRDefault="001C0A15" w:rsidP="001C0A15"/>
    <w:p w:rsidR="001C0A15" w:rsidRPr="008547D4" w:rsidRDefault="001C0A15" w:rsidP="001C0A15">
      <w:pPr>
        <w:rPr>
          <w:i/>
        </w:rPr>
      </w:pPr>
      <w:r w:rsidRPr="008547D4">
        <w:rPr>
          <w:i/>
        </w:rPr>
        <w:t>Nama Kelas</w:t>
      </w:r>
      <w:r w:rsidRPr="008547D4">
        <w:rPr>
          <w:i/>
        </w:rPr>
        <w:tab/>
        <w:t>: HapusPengetahuanForm</w:t>
      </w:r>
    </w:p>
    <w:p w:rsidR="001C0A15" w:rsidRPr="008547D4" w:rsidRDefault="001C0A15" w:rsidP="001C0A15">
      <w:pPr>
        <w:rPr>
          <w:i/>
        </w:rPr>
      </w:pPr>
      <w:r w:rsidRPr="008547D4">
        <w:rPr>
          <w:i/>
        </w:rPr>
        <w:t>Jenis</w:t>
      </w:r>
      <w:r w:rsidRPr="008547D4">
        <w:rPr>
          <w:i/>
        </w:rPr>
        <w:tab/>
      </w:r>
      <w:r w:rsidRPr="008547D4">
        <w:rPr>
          <w:i/>
        </w:rPr>
        <w:tab/>
        <w:t>: HTML Form</w:t>
      </w:r>
    </w:p>
    <w:p w:rsidR="001C0A15" w:rsidRPr="008547D4" w:rsidRDefault="001C0A15" w:rsidP="001C0A1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8547D4" w:rsidRPr="008547D4" w:rsidTr="00343471">
        <w:tc>
          <w:tcPr>
            <w:tcW w:w="3015" w:type="dxa"/>
          </w:tcPr>
          <w:p w:rsidR="001C0A15" w:rsidRPr="008547D4" w:rsidRDefault="001C0A15" w:rsidP="00343471">
            <w:pPr>
              <w:jc w:val="center"/>
              <w:rPr>
                <w:b/>
                <w:i/>
              </w:rPr>
            </w:pPr>
            <w:r w:rsidRPr="008547D4">
              <w:rPr>
                <w:b/>
                <w:i/>
              </w:rPr>
              <w:t>Nama Operasi</w:t>
            </w:r>
          </w:p>
        </w:tc>
        <w:tc>
          <w:tcPr>
            <w:tcW w:w="3015" w:type="dxa"/>
            <w:gridSpan w:val="2"/>
          </w:tcPr>
          <w:p w:rsidR="001C0A15" w:rsidRPr="008547D4" w:rsidRDefault="001C0A15" w:rsidP="00343471">
            <w:pPr>
              <w:jc w:val="center"/>
              <w:rPr>
                <w:b/>
                <w:i/>
              </w:rPr>
            </w:pPr>
            <w:r w:rsidRPr="008547D4">
              <w:rPr>
                <w:b/>
                <w:i/>
              </w:rPr>
              <w:t>Visibility</w:t>
            </w:r>
          </w:p>
          <w:p w:rsidR="001C0A15" w:rsidRPr="008547D4" w:rsidRDefault="001C0A15" w:rsidP="00343471">
            <w:pPr>
              <w:jc w:val="center"/>
              <w:rPr>
                <w:b/>
                <w:i/>
              </w:rPr>
            </w:pPr>
            <w:r w:rsidRPr="008547D4">
              <w:rPr>
                <w:b/>
                <w:i/>
              </w:rPr>
              <w:t>(private,  public)</w:t>
            </w:r>
          </w:p>
        </w:tc>
        <w:tc>
          <w:tcPr>
            <w:tcW w:w="3032" w:type="dxa"/>
          </w:tcPr>
          <w:p w:rsidR="001C0A15" w:rsidRPr="008547D4" w:rsidRDefault="001C0A15" w:rsidP="00343471">
            <w:pPr>
              <w:jc w:val="center"/>
              <w:rPr>
                <w:b/>
                <w:i/>
              </w:rPr>
            </w:pPr>
            <w:r w:rsidRPr="008547D4">
              <w:rPr>
                <w:b/>
                <w:i/>
              </w:rPr>
              <w:t>Keterangan</w:t>
            </w:r>
          </w:p>
        </w:tc>
      </w:tr>
      <w:tr w:rsidR="001C0A15" w:rsidRPr="006C5236" w:rsidTr="00343471">
        <w:tc>
          <w:tcPr>
            <w:tcW w:w="3015" w:type="dxa"/>
          </w:tcPr>
          <w:p w:rsidR="001C0A15" w:rsidRPr="006C5236" w:rsidRDefault="001C0A15" w:rsidP="00343471">
            <w:pPr>
              <w:rPr>
                <w:i/>
              </w:rPr>
            </w:pPr>
            <w:r>
              <w:rPr>
                <w:i/>
              </w:rPr>
              <w:t>Delete</w:t>
            </w:r>
          </w:p>
        </w:tc>
        <w:tc>
          <w:tcPr>
            <w:tcW w:w="3015" w:type="dxa"/>
            <w:gridSpan w:val="2"/>
          </w:tcPr>
          <w:p w:rsidR="001C0A15" w:rsidRPr="006C5236" w:rsidRDefault="001C0A15" w:rsidP="00343471">
            <w:pPr>
              <w:rPr>
                <w:i/>
              </w:rPr>
            </w:pPr>
            <w:r w:rsidRPr="006C5236">
              <w:rPr>
                <w:i/>
              </w:rPr>
              <w:t>Public</w:t>
            </w:r>
          </w:p>
        </w:tc>
        <w:tc>
          <w:tcPr>
            <w:tcW w:w="3032" w:type="dxa"/>
          </w:tcPr>
          <w:p w:rsidR="001C0A15" w:rsidRPr="006C5236" w:rsidRDefault="001C0A15" w:rsidP="001C0A15">
            <w:pPr>
              <w:rPr>
                <w:i/>
              </w:rPr>
            </w:pPr>
            <w:r>
              <w:rPr>
                <w:i/>
              </w:rPr>
              <w:t>Mengirimkan data ke Pengetahuan</w:t>
            </w:r>
          </w:p>
        </w:tc>
      </w:tr>
      <w:tr w:rsidR="001C0A15" w:rsidRPr="006C5236" w:rsidTr="00343471">
        <w:tc>
          <w:tcPr>
            <w:tcW w:w="3015" w:type="dxa"/>
          </w:tcPr>
          <w:p w:rsidR="001C0A15" w:rsidRDefault="001C0A15" w:rsidP="00343471">
            <w:pPr>
              <w:rPr>
                <w:i/>
              </w:rPr>
            </w:pPr>
            <w:r>
              <w:rPr>
                <w:i/>
              </w:rPr>
              <w:t>Cancel</w:t>
            </w:r>
          </w:p>
        </w:tc>
        <w:tc>
          <w:tcPr>
            <w:tcW w:w="3015" w:type="dxa"/>
            <w:gridSpan w:val="2"/>
          </w:tcPr>
          <w:p w:rsidR="001C0A15" w:rsidRPr="006C5236" w:rsidRDefault="001C0A15" w:rsidP="00343471">
            <w:pPr>
              <w:rPr>
                <w:i/>
              </w:rPr>
            </w:pPr>
            <w:r>
              <w:rPr>
                <w:i/>
              </w:rPr>
              <w:t>Public</w:t>
            </w:r>
          </w:p>
        </w:tc>
        <w:tc>
          <w:tcPr>
            <w:tcW w:w="3032" w:type="dxa"/>
          </w:tcPr>
          <w:p w:rsidR="001C0A15" w:rsidRDefault="001C0A15" w:rsidP="00343471">
            <w:pPr>
              <w:rPr>
                <w:i/>
              </w:rPr>
            </w:pPr>
            <w:r>
              <w:rPr>
                <w:i/>
              </w:rPr>
              <w:t>Menutup form</w:t>
            </w:r>
          </w:p>
        </w:tc>
      </w:tr>
      <w:tr w:rsidR="001C0A15" w:rsidRPr="006C5236" w:rsidTr="00343471">
        <w:tc>
          <w:tcPr>
            <w:tcW w:w="3024" w:type="dxa"/>
            <w:gridSpan w:val="2"/>
          </w:tcPr>
          <w:p w:rsidR="001C0A15" w:rsidRPr="006C5236" w:rsidRDefault="001C0A15" w:rsidP="00343471">
            <w:pPr>
              <w:jc w:val="center"/>
              <w:rPr>
                <w:b/>
                <w:i/>
              </w:rPr>
            </w:pPr>
            <w:r w:rsidRPr="006C5236">
              <w:rPr>
                <w:b/>
                <w:i/>
              </w:rPr>
              <w:t>Nama Atribut</w:t>
            </w:r>
          </w:p>
        </w:tc>
        <w:tc>
          <w:tcPr>
            <w:tcW w:w="3006" w:type="dxa"/>
          </w:tcPr>
          <w:p w:rsidR="001C0A15" w:rsidRPr="006C5236" w:rsidRDefault="001C0A15" w:rsidP="00343471">
            <w:pPr>
              <w:jc w:val="center"/>
              <w:rPr>
                <w:b/>
                <w:i/>
              </w:rPr>
            </w:pPr>
            <w:r w:rsidRPr="006C5236">
              <w:rPr>
                <w:b/>
                <w:i/>
              </w:rPr>
              <w:t>Visibility</w:t>
            </w:r>
          </w:p>
          <w:p w:rsidR="001C0A15" w:rsidRPr="006C5236" w:rsidRDefault="001C0A15" w:rsidP="00343471">
            <w:pPr>
              <w:jc w:val="center"/>
              <w:rPr>
                <w:b/>
                <w:i/>
              </w:rPr>
            </w:pPr>
            <w:r w:rsidRPr="006C5236">
              <w:rPr>
                <w:b/>
                <w:i/>
              </w:rPr>
              <w:t>(private,  public)</w:t>
            </w:r>
          </w:p>
        </w:tc>
        <w:tc>
          <w:tcPr>
            <w:tcW w:w="3032" w:type="dxa"/>
          </w:tcPr>
          <w:p w:rsidR="001C0A15" w:rsidRPr="006C5236" w:rsidRDefault="001C0A15" w:rsidP="00343471">
            <w:pPr>
              <w:jc w:val="center"/>
              <w:rPr>
                <w:b/>
                <w:i/>
              </w:rPr>
            </w:pPr>
            <w:r w:rsidRPr="006C5236">
              <w:rPr>
                <w:b/>
                <w:i/>
              </w:rPr>
              <w:t>Tipe</w:t>
            </w:r>
          </w:p>
        </w:tc>
      </w:tr>
      <w:tr w:rsidR="001C0A15" w:rsidRPr="006C5236" w:rsidTr="00343471">
        <w:tc>
          <w:tcPr>
            <w:tcW w:w="3015" w:type="dxa"/>
          </w:tcPr>
          <w:p w:rsidR="001C0A15" w:rsidRDefault="001C0A15" w:rsidP="00343471">
            <w:pPr>
              <w:rPr>
                <w:i/>
              </w:rPr>
            </w:pPr>
            <w:r>
              <w:rPr>
                <w:i/>
              </w:rPr>
              <w:t>Judul</w:t>
            </w:r>
          </w:p>
        </w:tc>
        <w:tc>
          <w:tcPr>
            <w:tcW w:w="3015" w:type="dxa"/>
            <w:gridSpan w:val="2"/>
          </w:tcPr>
          <w:p w:rsidR="001C0A15" w:rsidRDefault="001C0A15" w:rsidP="00343471">
            <w:pPr>
              <w:rPr>
                <w:i/>
              </w:rPr>
            </w:pPr>
            <w:r>
              <w:rPr>
                <w:i/>
              </w:rPr>
              <w:t>Private</w:t>
            </w:r>
          </w:p>
        </w:tc>
        <w:tc>
          <w:tcPr>
            <w:tcW w:w="3032" w:type="dxa"/>
          </w:tcPr>
          <w:p w:rsidR="001C0A15" w:rsidRDefault="001C0A15" w:rsidP="00343471">
            <w:pPr>
              <w:rPr>
                <w:i/>
              </w:rPr>
            </w:pPr>
            <w:r>
              <w:rPr>
                <w:i/>
              </w:rPr>
              <w:t>Text</w:t>
            </w:r>
          </w:p>
        </w:tc>
      </w:tr>
    </w:tbl>
    <w:p w:rsidR="001C0A15" w:rsidRPr="00B643FE" w:rsidRDefault="001C0A15" w:rsidP="001C0A15"/>
    <w:p w:rsidR="001C0A15" w:rsidRPr="001C0A15" w:rsidRDefault="001C0A15" w:rsidP="001C0A15"/>
    <w:p w:rsidR="00FC3696" w:rsidRPr="00E350F6" w:rsidRDefault="00D21172" w:rsidP="00FC3696">
      <w:pPr>
        <w:pStyle w:val="Heading3"/>
      </w:pPr>
      <w:bookmarkStart w:id="77" w:name="_Toc386441890"/>
      <w:r w:rsidRPr="00E350F6">
        <w:lastRenderedPageBreak/>
        <w:t xml:space="preserve">Stereotyped Class </w:t>
      </w:r>
      <w:r w:rsidR="00FC3696" w:rsidRPr="00E350F6">
        <w:t>CariPengetahuanForm</w:t>
      </w:r>
      <w:bookmarkEnd w:id="77"/>
    </w:p>
    <w:p w:rsidR="008547D4" w:rsidRPr="00E350F6" w:rsidRDefault="008547D4" w:rsidP="008547D4"/>
    <w:p w:rsidR="008547D4" w:rsidRPr="00E350F6" w:rsidRDefault="008547D4" w:rsidP="008547D4">
      <w:pPr>
        <w:rPr>
          <w:i/>
        </w:rPr>
      </w:pPr>
      <w:r w:rsidRPr="00E350F6">
        <w:rPr>
          <w:i/>
        </w:rPr>
        <w:t>Nama Kelas</w:t>
      </w:r>
      <w:r w:rsidRPr="00E350F6">
        <w:rPr>
          <w:i/>
        </w:rPr>
        <w:tab/>
        <w:t>: Cari</w:t>
      </w:r>
      <w:r w:rsidR="00DC0980">
        <w:rPr>
          <w:i/>
        </w:rPr>
        <w:t>Pengetahuan</w:t>
      </w:r>
      <w:r w:rsidRPr="00E350F6">
        <w:rPr>
          <w:i/>
        </w:rPr>
        <w:t>Form</w:t>
      </w:r>
    </w:p>
    <w:p w:rsidR="008547D4" w:rsidRPr="00E350F6" w:rsidRDefault="008547D4" w:rsidP="008547D4">
      <w:pPr>
        <w:rPr>
          <w:i/>
        </w:rPr>
      </w:pPr>
      <w:r w:rsidRPr="00E350F6">
        <w:rPr>
          <w:i/>
        </w:rPr>
        <w:t>Jenis</w:t>
      </w:r>
      <w:r w:rsidRPr="00E350F6">
        <w:rPr>
          <w:i/>
        </w:rPr>
        <w:tab/>
      </w:r>
      <w:r w:rsidRPr="00E350F6">
        <w:rPr>
          <w:i/>
        </w:rPr>
        <w:tab/>
        <w:t>: HTML Form</w:t>
      </w:r>
    </w:p>
    <w:p w:rsidR="008547D4" w:rsidRPr="00E350F6" w:rsidRDefault="008547D4" w:rsidP="008547D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50F6" w:rsidRPr="00E350F6" w:rsidTr="00343471">
        <w:tc>
          <w:tcPr>
            <w:tcW w:w="3015" w:type="dxa"/>
          </w:tcPr>
          <w:p w:rsidR="008547D4" w:rsidRPr="00E350F6" w:rsidRDefault="008547D4" w:rsidP="00343471">
            <w:pPr>
              <w:jc w:val="center"/>
              <w:rPr>
                <w:b/>
                <w:i/>
              </w:rPr>
            </w:pPr>
            <w:r w:rsidRPr="00E350F6">
              <w:rPr>
                <w:b/>
                <w:i/>
              </w:rPr>
              <w:t>Nama Operasi</w:t>
            </w:r>
          </w:p>
        </w:tc>
        <w:tc>
          <w:tcPr>
            <w:tcW w:w="3015" w:type="dxa"/>
            <w:gridSpan w:val="2"/>
          </w:tcPr>
          <w:p w:rsidR="008547D4" w:rsidRPr="00E350F6" w:rsidRDefault="008547D4" w:rsidP="00343471">
            <w:pPr>
              <w:jc w:val="center"/>
              <w:rPr>
                <w:b/>
                <w:i/>
              </w:rPr>
            </w:pPr>
            <w:r w:rsidRPr="00E350F6">
              <w:rPr>
                <w:b/>
                <w:i/>
              </w:rPr>
              <w:t>Visibility</w:t>
            </w:r>
          </w:p>
          <w:p w:rsidR="008547D4" w:rsidRPr="00E350F6" w:rsidRDefault="008547D4" w:rsidP="00343471">
            <w:pPr>
              <w:jc w:val="center"/>
              <w:rPr>
                <w:b/>
                <w:i/>
              </w:rPr>
            </w:pPr>
            <w:r w:rsidRPr="00E350F6">
              <w:rPr>
                <w:b/>
                <w:i/>
              </w:rPr>
              <w:t>(private,  public)</w:t>
            </w:r>
          </w:p>
        </w:tc>
        <w:tc>
          <w:tcPr>
            <w:tcW w:w="3032" w:type="dxa"/>
          </w:tcPr>
          <w:p w:rsidR="008547D4" w:rsidRPr="00E350F6" w:rsidRDefault="008547D4" w:rsidP="00343471">
            <w:pPr>
              <w:jc w:val="center"/>
              <w:rPr>
                <w:b/>
                <w:i/>
              </w:rPr>
            </w:pPr>
            <w:r w:rsidRPr="00E350F6">
              <w:rPr>
                <w:b/>
                <w:i/>
              </w:rPr>
              <w:t>Keterangan</w:t>
            </w:r>
          </w:p>
        </w:tc>
      </w:tr>
      <w:tr w:rsidR="00E350F6" w:rsidRPr="00E350F6" w:rsidTr="00343471">
        <w:tc>
          <w:tcPr>
            <w:tcW w:w="3015" w:type="dxa"/>
          </w:tcPr>
          <w:p w:rsidR="008547D4" w:rsidRPr="00E350F6" w:rsidRDefault="008547D4" w:rsidP="00343471">
            <w:pPr>
              <w:rPr>
                <w:i/>
              </w:rPr>
            </w:pPr>
            <w:r w:rsidRPr="00E350F6">
              <w:rPr>
                <w:i/>
              </w:rPr>
              <w:t>Submit</w:t>
            </w:r>
          </w:p>
        </w:tc>
        <w:tc>
          <w:tcPr>
            <w:tcW w:w="3015" w:type="dxa"/>
            <w:gridSpan w:val="2"/>
          </w:tcPr>
          <w:p w:rsidR="008547D4" w:rsidRPr="00E350F6" w:rsidRDefault="008547D4" w:rsidP="00343471">
            <w:pPr>
              <w:rPr>
                <w:i/>
              </w:rPr>
            </w:pPr>
            <w:r w:rsidRPr="00E350F6">
              <w:rPr>
                <w:i/>
              </w:rPr>
              <w:t>Public</w:t>
            </w:r>
          </w:p>
        </w:tc>
        <w:tc>
          <w:tcPr>
            <w:tcW w:w="3032" w:type="dxa"/>
          </w:tcPr>
          <w:p w:rsidR="008547D4" w:rsidRPr="00E350F6" w:rsidRDefault="008547D4" w:rsidP="00256A32">
            <w:pPr>
              <w:rPr>
                <w:i/>
              </w:rPr>
            </w:pPr>
            <w:r w:rsidRPr="00E350F6">
              <w:rPr>
                <w:i/>
              </w:rPr>
              <w:t xml:space="preserve">Mengirimkan data ke </w:t>
            </w:r>
            <w:r w:rsidR="00256A32">
              <w:rPr>
                <w:i/>
              </w:rPr>
              <w:t>Pengetahuan</w:t>
            </w:r>
          </w:p>
        </w:tc>
      </w:tr>
      <w:tr w:rsidR="00E350F6" w:rsidRPr="00E350F6" w:rsidTr="00343471">
        <w:tc>
          <w:tcPr>
            <w:tcW w:w="3024" w:type="dxa"/>
            <w:gridSpan w:val="2"/>
          </w:tcPr>
          <w:p w:rsidR="008547D4" w:rsidRPr="00E350F6" w:rsidRDefault="008547D4" w:rsidP="00343471">
            <w:pPr>
              <w:jc w:val="center"/>
              <w:rPr>
                <w:b/>
                <w:i/>
              </w:rPr>
            </w:pPr>
            <w:r w:rsidRPr="00E350F6">
              <w:rPr>
                <w:b/>
                <w:i/>
              </w:rPr>
              <w:t>Nama Atribut</w:t>
            </w:r>
          </w:p>
        </w:tc>
        <w:tc>
          <w:tcPr>
            <w:tcW w:w="3006" w:type="dxa"/>
          </w:tcPr>
          <w:p w:rsidR="008547D4" w:rsidRPr="00E350F6" w:rsidRDefault="008547D4" w:rsidP="00343471">
            <w:pPr>
              <w:jc w:val="center"/>
              <w:rPr>
                <w:b/>
                <w:i/>
              </w:rPr>
            </w:pPr>
            <w:r w:rsidRPr="00E350F6">
              <w:rPr>
                <w:b/>
                <w:i/>
              </w:rPr>
              <w:t>Visibility</w:t>
            </w:r>
          </w:p>
          <w:p w:rsidR="008547D4" w:rsidRPr="00E350F6" w:rsidRDefault="008547D4" w:rsidP="00343471">
            <w:pPr>
              <w:jc w:val="center"/>
              <w:rPr>
                <w:b/>
                <w:i/>
              </w:rPr>
            </w:pPr>
            <w:r w:rsidRPr="00E350F6">
              <w:rPr>
                <w:b/>
                <w:i/>
              </w:rPr>
              <w:t>(private,  public)</w:t>
            </w:r>
          </w:p>
        </w:tc>
        <w:tc>
          <w:tcPr>
            <w:tcW w:w="3032" w:type="dxa"/>
          </w:tcPr>
          <w:p w:rsidR="008547D4" w:rsidRPr="00E350F6" w:rsidRDefault="008547D4" w:rsidP="00343471">
            <w:pPr>
              <w:jc w:val="center"/>
              <w:rPr>
                <w:b/>
                <w:i/>
              </w:rPr>
            </w:pPr>
            <w:r w:rsidRPr="00E350F6">
              <w:rPr>
                <w:b/>
                <w:i/>
              </w:rPr>
              <w:t>Tipe</w:t>
            </w:r>
          </w:p>
        </w:tc>
      </w:tr>
      <w:tr w:rsidR="00E350F6" w:rsidRPr="00E350F6" w:rsidTr="00343471">
        <w:tc>
          <w:tcPr>
            <w:tcW w:w="3015" w:type="dxa"/>
          </w:tcPr>
          <w:p w:rsidR="008547D4" w:rsidRPr="00E350F6" w:rsidRDefault="008547D4" w:rsidP="00343471">
            <w:pPr>
              <w:rPr>
                <w:i/>
              </w:rPr>
            </w:pPr>
            <w:r w:rsidRPr="00E350F6">
              <w:rPr>
                <w:i/>
              </w:rPr>
              <w:t>Keyword</w:t>
            </w:r>
          </w:p>
        </w:tc>
        <w:tc>
          <w:tcPr>
            <w:tcW w:w="3015" w:type="dxa"/>
            <w:gridSpan w:val="2"/>
          </w:tcPr>
          <w:p w:rsidR="008547D4" w:rsidRPr="00E350F6" w:rsidRDefault="008547D4" w:rsidP="00343471">
            <w:pPr>
              <w:rPr>
                <w:i/>
              </w:rPr>
            </w:pPr>
            <w:r w:rsidRPr="00E350F6">
              <w:rPr>
                <w:i/>
              </w:rPr>
              <w:t>Private</w:t>
            </w:r>
          </w:p>
        </w:tc>
        <w:tc>
          <w:tcPr>
            <w:tcW w:w="3032" w:type="dxa"/>
          </w:tcPr>
          <w:p w:rsidR="008547D4" w:rsidRPr="00E350F6" w:rsidRDefault="008547D4" w:rsidP="00343471">
            <w:pPr>
              <w:rPr>
                <w:i/>
              </w:rPr>
            </w:pPr>
            <w:r w:rsidRPr="00E350F6">
              <w:rPr>
                <w:i/>
              </w:rPr>
              <w:t>Text</w:t>
            </w:r>
          </w:p>
        </w:tc>
      </w:tr>
    </w:tbl>
    <w:p w:rsidR="008547D4" w:rsidRPr="008547D4" w:rsidRDefault="008547D4" w:rsidP="008547D4"/>
    <w:p w:rsidR="00FC3696" w:rsidRPr="005D6187" w:rsidRDefault="00D21172" w:rsidP="00FC3696">
      <w:pPr>
        <w:pStyle w:val="Heading3"/>
      </w:pPr>
      <w:bookmarkStart w:id="78" w:name="_Toc386441891"/>
      <w:r w:rsidRPr="005D6187">
        <w:t xml:space="preserve">Stereotyped Class </w:t>
      </w:r>
      <w:r w:rsidR="00FC3696" w:rsidRPr="005D6187">
        <w:t>TambahFileForm</w:t>
      </w:r>
      <w:bookmarkEnd w:id="78"/>
    </w:p>
    <w:p w:rsidR="005D6187" w:rsidRPr="005D6187" w:rsidRDefault="005D6187" w:rsidP="005D6187"/>
    <w:p w:rsidR="005D6187" w:rsidRPr="005D6187" w:rsidRDefault="005D6187" w:rsidP="005D6187">
      <w:pPr>
        <w:rPr>
          <w:i/>
        </w:rPr>
      </w:pPr>
      <w:r w:rsidRPr="005D6187">
        <w:rPr>
          <w:i/>
        </w:rPr>
        <w:t>Nama Kelas</w:t>
      </w:r>
      <w:r w:rsidRPr="005D6187">
        <w:rPr>
          <w:i/>
        </w:rPr>
        <w:tab/>
        <w:t>: TambahFileForm</w:t>
      </w:r>
    </w:p>
    <w:p w:rsidR="005D6187" w:rsidRPr="005D6187" w:rsidRDefault="005D6187" w:rsidP="005D6187">
      <w:pPr>
        <w:rPr>
          <w:i/>
        </w:rPr>
      </w:pPr>
      <w:r w:rsidRPr="005D6187">
        <w:rPr>
          <w:i/>
        </w:rPr>
        <w:t>Jenis</w:t>
      </w:r>
      <w:r w:rsidRPr="005D6187">
        <w:rPr>
          <w:i/>
        </w:rPr>
        <w:tab/>
      </w:r>
      <w:r w:rsidRPr="005D6187">
        <w:rPr>
          <w:i/>
        </w:rPr>
        <w:tab/>
        <w:t>: HTML Form</w:t>
      </w:r>
    </w:p>
    <w:p w:rsidR="005D6187" w:rsidRPr="005D6187" w:rsidRDefault="005D6187" w:rsidP="005D618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D6187" w:rsidRPr="005D6187" w:rsidTr="00343471">
        <w:tc>
          <w:tcPr>
            <w:tcW w:w="3015" w:type="dxa"/>
          </w:tcPr>
          <w:p w:rsidR="005D6187" w:rsidRPr="005D6187" w:rsidRDefault="005D6187" w:rsidP="00343471">
            <w:pPr>
              <w:jc w:val="center"/>
              <w:rPr>
                <w:b/>
                <w:i/>
              </w:rPr>
            </w:pPr>
            <w:r w:rsidRPr="005D6187">
              <w:rPr>
                <w:b/>
                <w:i/>
              </w:rPr>
              <w:t>Nama Operasi</w:t>
            </w:r>
          </w:p>
        </w:tc>
        <w:tc>
          <w:tcPr>
            <w:tcW w:w="3015" w:type="dxa"/>
            <w:gridSpan w:val="2"/>
          </w:tcPr>
          <w:p w:rsidR="005D6187" w:rsidRPr="005D6187" w:rsidRDefault="005D6187" w:rsidP="00343471">
            <w:pPr>
              <w:jc w:val="center"/>
              <w:rPr>
                <w:b/>
                <w:i/>
              </w:rPr>
            </w:pPr>
            <w:r w:rsidRPr="005D6187">
              <w:rPr>
                <w:b/>
                <w:i/>
              </w:rPr>
              <w:t>Visibility</w:t>
            </w:r>
          </w:p>
          <w:p w:rsidR="005D6187" w:rsidRPr="005D6187" w:rsidRDefault="005D6187" w:rsidP="00343471">
            <w:pPr>
              <w:jc w:val="center"/>
              <w:rPr>
                <w:b/>
                <w:i/>
              </w:rPr>
            </w:pPr>
            <w:r w:rsidRPr="005D6187">
              <w:rPr>
                <w:b/>
                <w:i/>
              </w:rPr>
              <w:t>(private,  public)</w:t>
            </w:r>
          </w:p>
        </w:tc>
        <w:tc>
          <w:tcPr>
            <w:tcW w:w="3032" w:type="dxa"/>
          </w:tcPr>
          <w:p w:rsidR="005D6187" w:rsidRPr="005D6187" w:rsidRDefault="005D6187" w:rsidP="00343471">
            <w:pPr>
              <w:jc w:val="center"/>
              <w:rPr>
                <w:b/>
                <w:i/>
              </w:rPr>
            </w:pPr>
            <w:r w:rsidRPr="005D6187">
              <w:rPr>
                <w:b/>
                <w:i/>
              </w:rPr>
              <w:t>Keterangan</w:t>
            </w:r>
          </w:p>
        </w:tc>
      </w:tr>
      <w:tr w:rsidR="005D6187" w:rsidRPr="005D6187" w:rsidTr="00343471">
        <w:tc>
          <w:tcPr>
            <w:tcW w:w="3015" w:type="dxa"/>
          </w:tcPr>
          <w:p w:rsidR="005D6187" w:rsidRPr="005D6187" w:rsidRDefault="005D6187" w:rsidP="00343471">
            <w:pPr>
              <w:rPr>
                <w:i/>
              </w:rPr>
            </w:pPr>
            <w:r w:rsidRPr="005D6187">
              <w:rPr>
                <w:i/>
              </w:rPr>
              <w:t>Submit</w:t>
            </w:r>
          </w:p>
        </w:tc>
        <w:tc>
          <w:tcPr>
            <w:tcW w:w="3015" w:type="dxa"/>
            <w:gridSpan w:val="2"/>
          </w:tcPr>
          <w:p w:rsidR="005D6187" w:rsidRPr="005D6187" w:rsidRDefault="005D6187" w:rsidP="00343471">
            <w:pPr>
              <w:rPr>
                <w:i/>
              </w:rPr>
            </w:pPr>
            <w:r w:rsidRPr="005D6187">
              <w:rPr>
                <w:i/>
              </w:rPr>
              <w:t>Public</w:t>
            </w:r>
          </w:p>
        </w:tc>
        <w:tc>
          <w:tcPr>
            <w:tcW w:w="3032" w:type="dxa"/>
          </w:tcPr>
          <w:p w:rsidR="005D6187" w:rsidRPr="005D6187" w:rsidRDefault="005D6187" w:rsidP="005D6187">
            <w:pPr>
              <w:rPr>
                <w:i/>
              </w:rPr>
            </w:pPr>
            <w:r w:rsidRPr="005D6187">
              <w:rPr>
                <w:i/>
              </w:rPr>
              <w:t>Mengirimkan data ke File</w:t>
            </w:r>
          </w:p>
        </w:tc>
      </w:tr>
      <w:tr w:rsidR="005D6187" w:rsidRPr="006C5236" w:rsidTr="00343471">
        <w:tc>
          <w:tcPr>
            <w:tcW w:w="3024" w:type="dxa"/>
            <w:gridSpan w:val="2"/>
          </w:tcPr>
          <w:p w:rsidR="005D6187" w:rsidRPr="006C5236" w:rsidRDefault="005D6187" w:rsidP="00343471">
            <w:pPr>
              <w:jc w:val="center"/>
              <w:rPr>
                <w:b/>
                <w:i/>
              </w:rPr>
            </w:pPr>
            <w:r w:rsidRPr="006C5236">
              <w:rPr>
                <w:b/>
                <w:i/>
              </w:rPr>
              <w:t>Nama Atribut</w:t>
            </w:r>
          </w:p>
        </w:tc>
        <w:tc>
          <w:tcPr>
            <w:tcW w:w="3006" w:type="dxa"/>
          </w:tcPr>
          <w:p w:rsidR="005D6187" w:rsidRPr="006C5236" w:rsidRDefault="005D6187" w:rsidP="00343471">
            <w:pPr>
              <w:jc w:val="center"/>
              <w:rPr>
                <w:b/>
                <w:i/>
              </w:rPr>
            </w:pPr>
            <w:r w:rsidRPr="006C5236">
              <w:rPr>
                <w:b/>
                <w:i/>
              </w:rPr>
              <w:t>Visibility</w:t>
            </w:r>
          </w:p>
          <w:p w:rsidR="005D6187" w:rsidRPr="006C5236" w:rsidRDefault="005D6187" w:rsidP="00343471">
            <w:pPr>
              <w:jc w:val="center"/>
              <w:rPr>
                <w:b/>
                <w:i/>
              </w:rPr>
            </w:pPr>
            <w:r w:rsidRPr="006C5236">
              <w:rPr>
                <w:b/>
                <w:i/>
              </w:rPr>
              <w:t>(private,  public)</w:t>
            </w:r>
          </w:p>
        </w:tc>
        <w:tc>
          <w:tcPr>
            <w:tcW w:w="3032" w:type="dxa"/>
          </w:tcPr>
          <w:p w:rsidR="005D6187" w:rsidRPr="006C5236" w:rsidRDefault="005D6187" w:rsidP="00343471">
            <w:pPr>
              <w:jc w:val="center"/>
              <w:rPr>
                <w:b/>
                <w:i/>
              </w:rPr>
            </w:pPr>
            <w:r w:rsidRPr="006C5236">
              <w:rPr>
                <w:b/>
                <w:i/>
              </w:rPr>
              <w:t>Tipe</w:t>
            </w:r>
          </w:p>
        </w:tc>
      </w:tr>
      <w:tr w:rsidR="005D6187" w:rsidRPr="006C5236" w:rsidTr="00343471">
        <w:tc>
          <w:tcPr>
            <w:tcW w:w="3015" w:type="dxa"/>
          </w:tcPr>
          <w:p w:rsidR="005D6187" w:rsidRPr="006C5236" w:rsidRDefault="005D6187" w:rsidP="00343471">
            <w:pPr>
              <w:rPr>
                <w:i/>
              </w:rPr>
            </w:pPr>
            <w:r>
              <w:rPr>
                <w:i/>
              </w:rPr>
              <w:t>File</w:t>
            </w:r>
          </w:p>
        </w:tc>
        <w:tc>
          <w:tcPr>
            <w:tcW w:w="3015" w:type="dxa"/>
            <w:gridSpan w:val="2"/>
          </w:tcPr>
          <w:p w:rsidR="005D6187" w:rsidRPr="006C5236" w:rsidRDefault="005D6187" w:rsidP="00343471">
            <w:pPr>
              <w:rPr>
                <w:i/>
              </w:rPr>
            </w:pPr>
            <w:r>
              <w:rPr>
                <w:i/>
              </w:rPr>
              <w:t>Private</w:t>
            </w:r>
          </w:p>
        </w:tc>
        <w:tc>
          <w:tcPr>
            <w:tcW w:w="3032" w:type="dxa"/>
          </w:tcPr>
          <w:p w:rsidR="005D6187" w:rsidRPr="006C5236" w:rsidRDefault="005D6187" w:rsidP="00343471">
            <w:pPr>
              <w:rPr>
                <w:i/>
              </w:rPr>
            </w:pPr>
            <w:r>
              <w:rPr>
                <w:i/>
              </w:rPr>
              <w:t>File</w:t>
            </w:r>
          </w:p>
        </w:tc>
      </w:tr>
    </w:tbl>
    <w:p w:rsidR="005D6187" w:rsidRPr="003B40C5" w:rsidRDefault="005D6187" w:rsidP="005D6187"/>
    <w:p w:rsidR="00FC3696" w:rsidRPr="003B40C5" w:rsidRDefault="00D21172" w:rsidP="00FC3696">
      <w:pPr>
        <w:pStyle w:val="Heading3"/>
      </w:pPr>
      <w:bookmarkStart w:id="79" w:name="_Toc386441892"/>
      <w:r w:rsidRPr="003B40C5">
        <w:t xml:space="preserve">Stereotyped Class </w:t>
      </w:r>
      <w:r w:rsidR="00FC3696" w:rsidRPr="003B40C5">
        <w:t>HapusFileForm</w:t>
      </w:r>
      <w:bookmarkEnd w:id="79"/>
    </w:p>
    <w:p w:rsidR="00FC3EC6" w:rsidRPr="003B40C5" w:rsidRDefault="00FC3EC6" w:rsidP="00FC3EC6"/>
    <w:p w:rsidR="00FC3EC6" w:rsidRPr="003B40C5" w:rsidRDefault="00FC3EC6" w:rsidP="00FC3EC6">
      <w:pPr>
        <w:rPr>
          <w:i/>
        </w:rPr>
      </w:pPr>
      <w:r w:rsidRPr="003B40C5">
        <w:rPr>
          <w:i/>
        </w:rPr>
        <w:t>Nama Kelas</w:t>
      </w:r>
      <w:r w:rsidRPr="003B40C5">
        <w:rPr>
          <w:i/>
        </w:rPr>
        <w:tab/>
        <w:t xml:space="preserve">: </w:t>
      </w:r>
      <w:r w:rsidR="007D234B">
        <w:rPr>
          <w:i/>
        </w:rPr>
        <w:t>HapusFileForm</w:t>
      </w:r>
    </w:p>
    <w:p w:rsidR="00FC3EC6" w:rsidRPr="003B40C5" w:rsidRDefault="00FC3EC6" w:rsidP="00FC3EC6">
      <w:pPr>
        <w:rPr>
          <w:i/>
        </w:rPr>
      </w:pPr>
      <w:r w:rsidRPr="003B40C5">
        <w:rPr>
          <w:i/>
        </w:rPr>
        <w:t>Jenis</w:t>
      </w:r>
      <w:r w:rsidRPr="003B40C5">
        <w:rPr>
          <w:i/>
        </w:rPr>
        <w:tab/>
      </w:r>
      <w:r w:rsidRPr="003B40C5">
        <w:rPr>
          <w:i/>
        </w:rPr>
        <w:tab/>
        <w:t>: HTML Form</w:t>
      </w:r>
    </w:p>
    <w:p w:rsidR="00FC3EC6" w:rsidRPr="003B40C5" w:rsidRDefault="00FC3EC6" w:rsidP="00FC3EC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B40C5" w:rsidRPr="003B40C5" w:rsidTr="00343471">
        <w:tc>
          <w:tcPr>
            <w:tcW w:w="3015" w:type="dxa"/>
          </w:tcPr>
          <w:p w:rsidR="00FC3EC6" w:rsidRPr="003B40C5" w:rsidRDefault="00FC3EC6" w:rsidP="00343471">
            <w:pPr>
              <w:jc w:val="center"/>
              <w:rPr>
                <w:b/>
                <w:i/>
              </w:rPr>
            </w:pPr>
            <w:r w:rsidRPr="003B40C5">
              <w:rPr>
                <w:b/>
                <w:i/>
              </w:rPr>
              <w:t>Nama Operasi</w:t>
            </w:r>
          </w:p>
        </w:tc>
        <w:tc>
          <w:tcPr>
            <w:tcW w:w="3015" w:type="dxa"/>
            <w:gridSpan w:val="2"/>
          </w:tcPr>
          <w:p w:rsidR="00FC3EC6" w:rsidRPr="003B40C5" w:rsidRDefault="00FC3EC6" w:rsidP="00343471">
            <w:pPr>
              <w:jc w:val="center"/>
              <w:rPr>
                <w:b/>
                <w:i/>
              </w:rPr>
            </w:pPr>
            <w:r w:rsidRPr="003B40C5">
              <w:rPr>
                <w:b/>
                <w:i/>
              </w:rPr>
              <w:t>Visibility</w:t>
            </w:r>
          </w:p>
          <w:p w:rsidR="00FC3EC6" w:rsidRPr="003B40C5" w:rsidRDefault="00FC3EC6" w:rsidP="00343471">
            <w:pPr>
              <w:jc w:val="center"/>
              <w:rPr>
                <w:b/>
                <w:i/>
              </w:rPr>
            </w:pPr>
            <w:r w:rsidRPr="003B40C5">
              <w:rPr>
                <w:b/>
                <w:i/>
              </w:rPr>
              <w:t>(private,  public)</w:t>
            </w:r>
          </w:p>
        </w:tc>
        <w:tc>
          <w:tcPr>
            <w:tcW w:w="3032" w:type="dxa"/>
          </w:tcPr>
          <w:p w:rsidR="00FC3EC6" w:rsidRPr="003B40C5" w:rsidRDefault="00FC3EC6" w:rsidP="00343471">
            <w:pPr>
              <w:jc w:val="center"/>
              <w:rPr>
                <w:b/>
                <w:i/>
              </w:rPr>
            </w:pPr>
            <w:r w:rsidRPr="003B40C5">
              <w:rPr>
                <w:b/>
                <w:i/>
              </w:rPr>
              <w:t>Keterangan</w:t>
            </w:r>
          </w:p>
        </w:tc>
      </w:tr>
      <w:tr w:rsidR="00FC3EC6" w:rsidRPr="006C5236" w:rsidTr="00343471">
        <w:tc>
          <w:tcPr>
            <w:tcW w:w="3015" w:type="dxa"/>
          </w:tcPr>
          <w:p w:rsidR="00FC3EC6" w:rsidRPr="006C5236" w:rsidRDefault="00FC3EC6" w:rsidP="00343471">
            <w:pPr>
              <w:rPr>
                <w:i/>
              </w:rPr>
            </w:pPr>
            <w:r>
              <w:rPr>
                <w:i/>
              </w:rPr>
              <w:t>Submit</w:t>
            </w:r>
          </w:p>
        </w:tc>
        <w:tc>
          <w:tcPr>
            <w:tcW w:w="3015" w:type="dxa"/>
            <w:gridSpan w:val="2"/>
          </w:tcPr>
          <w:p w:rsidR="00FC3EC6" w:rsidRPr="006C5236" w:rsidRDefault="00FC3EC6" w:rsidP="00343471">
            <w:pPr>
              <w:rPr>
                <w:i/>
              </w:rPr>
            </w:pPr>
            <w:r w:rsidRPr="006C5236">
              <w:rPr>
                <w:i/>
              </w:rPr>
              <w:t>Public</w:t>
            </w:r>
          </w:p>
        </w:tc>
        <w:tc>
          <w:tcPr>
            <w:tcW w:w="3032" w:type="dxa"/>
          </w:tcPr>
          <w:p w:rsidR="00FC3EC6" w:rsidRPr="006C5236" w:rsidRDefault="00FC3EC6" w:rsidP="00E13F57">
            <w:pPr>
              <w:rPr>
                <w:i/>
              </w:rPr>
            </w:pPr>
            <w:r>
              <w:rPr>
                <w:i/>
              </w:rPr>
              <w:t xml:space="preserve">Mengirimkan data ke </w:t>
            </w:r>
            <w:r w:rsidR="00E13F57">
              <w:rPr>
                <w:i/>
              </w:rPr>
              <w:t>File</w:t>
            </w:r>
          </w:p>
        </w:tc>
      </w:tr>
      <w:tr w:rsidR="00FC3EC6" w:rsidRPr="006C5236" w:rsidTr="00343471">
        <w:tc>
          <w:tcPr>
            <w:tcW w:w="3015" w:type="dxa"/>
          </w:tcPr>
          <w:p w:rsidR="00FC3EC6" w:rsidRDefault="00FC3EC6" w:rsidP="00343471">
            <w:pPr>
              <w:rPr>
                <w:i/>
              </w:rPr>
            </w:pPr>
            <w:r>
              <w:rPr>
                <w:i/>
              </w:rPr>
              <w:t>Cancel</w:t>
            </w:r>
          </w:p>
        </w:tc>
        <w:tc>
          <w:tcPr>
            <w:tcW w:w="3015" w:type="dxa"/>
            <w:gridSpan w:val="2"/>
          </w:tcPr>
          <w:p w:rsidR="00FC3EC6" w:rsidRPr="006C5236" w:rsidRDefault="00FC3EC6" w:rsidP="00343471">
            <w:pPr>
              <w:rPr>
                <w:i/>
              </w:rPr>
            </w:pPr>
            <w:r>
              <w:rPr>
                <w:i/>
              </w:rPr>
              <w:t>Public</w:t>
            </w:r>
          </w:p>
        </w:tc>
        <w:tc>
          <w:tcPr>
            <w:tcW w:w="3032" w:type="dxa"/>
          </w:tcPr>
          <w:p w:rsidR="00FC3EC6" w:rsidRDefault="00FC3EC6" w:rsidP="00343471">
            <w:pPr>
              <w:rPr>
                <w:i/>
              </w:rPr>
            </w:pPr>
            <w:r>
              <w:rPr>
                <w:i/>
              </w:rPr>
              <w:t>Menutup form</w:t>
            </w:r>
          </w:p>
        </w:tc>
      </w:tr>
      <w:tr w:rsidR="00FC3EC6" w:rsidRPr="006C5236" w:rsidTr="00343471">
        <w:tc>
          <w:tcPr>
            <w:tcW w:w="3024" w:type="dxa"/>
            <w:gridSpan w:val="2"/>
          </w:tcPr>
          <w:p w:rsidR="00FC3EC6" w:rsidRPr="006C5236" w:rsidRDefault="00FC3EC6" w:rsidP="00343471">
            <w:pPr>
              <w:jc w:val="center"/>
              <w:rPr>
                <w:b/>
                <w:i/>
              </w:rPr>
            </w:pPr>
            <w:r w:rsidRPr="006C5236">
              <w:rPr>
                <w:b/>
                <w:i/>
              </w:rPr>
              <w:t>Nama Atribut</w:t>
            </w:r>
          </w:p>
        </w:tc>
        <w:tc>
          <w:tcPr>
            <w:tcW w:w="3006" w:type="dxa"/>
          </w:tcPr>
          <w:p w:rsidR="00FC3EC6" w:rsidRPr="006C5236" w:rsidRDefault="00FC3EC6" w:rsidP="00343471">
            <w:pPr>
              <w:jc w:val="center"/>
              <w:rPr>
                <w:b/>
                <w:i/>
              </w:rPr>
            </w:pPr>
            <w:r w:rsidRPr="006C5236">
              <w:rPr>
                <w:b/>
                <w:i/>
              </w:rPr>
              <w:t>Visibility</w:t>
            </w:r>
          </w:p>
          <w:p w:rsidR="00FC3EC6" w:rsidRPr="006C5236" w:rsidRDefault="00FC3EC6" w:rsidP="00343471">
            <w:pPr>
              <w:jc w:val="center"/>
              <w:rPr>
                <w:b/>
                <w:i/>
              </w:rPr>
            </w:pPr>
            <w:r w:rsidRPr="006C5236">
              <w:rPr>
                <w:b/>
                <w:i/>
              </w:rPr>
              <w:t>(private,  public)</w:t>
            </w:r>
          </w:p>
        </w:tc>
        <w:tc>
          <w:tcPr>
            <w:tcW w:w="3032" w:type="dxa"/>
          </w:tcPr>
          <w:p w:rsidR="00FC3EC6" w:rsidRPr="006C5236" w:rsidRDefault="00FC3EC6" w:rsidP="00343471">
            <w:pPr>
              <w:jc w:val="center"/>
              <w:rPr>
                <w:b/>
                <w:i/>
              </w:rPr>
            </w:pPr>
            <w:r w:rsidRPr="006C5236">
              <w:rPr>
                <w:b/>
                <w:i/>
              </w:rPr>
              <w:t>Tipe</w:t>
            </w:r>
          </w:p>
        </w:tc>
      </w:tr>
      <w:tr w:rsidR="00FC3EC6" w:rsidRPr="006C5236" w:rsidTr="00343471">
        <w:tc>
          <w:tcPr>
            <w:tcW w:w="3015" w:type="dxa"/>
          </w:tcPr>
          <w:p w:rsidR="00FC3EC6" w:rsidRPr="006C5236" w:rsidRDefault="00FC3EC6" w:rsidP="00343471">
            <w:pPr>
              <w:rPr>
                <w:i/>
              </w:rPr>
            </w:pPr>
            <w:r>
              <w:rPr>
                <w:i/>
              </w:rPr>
              <w:t>Judul</w:t>
            </w:r>
          </w:p>
        </w:tc>
        <w:tc>
          <w:tcPr>
            <w:tcW w:w="3015" w:type="dxa"/>
            <w:gridSpan w:val="2"/>
          </w:tcPr>
          <w:p w:rsidR="00FC3EC6" w:rsidRPr="006C5236" w:rsidRDefault="00FC3EC6" w:rsidP="00343471">
            <w:pPr>
              <w:rPr>
                <w:i/>
              </w:rPr>
            </w:pPr>
            <w:r>
              <w:rPr>
                <w:i/>
              </w:rPr>
              <w:t>Private</w:t>
            </w:r>
          </w:p>
        </w:tc>
        <w:tc>
          <w:tcPr>
            <w:tcW w:w="3032" w:type="dxa"/>
          </w:tcPr>
          <w:p w:rsidR="00FC3EC6" w:rsidRPr="006C5236" w:rsidRDefault="00FC3EC6" w:rsidP="00343471">
            <w:pPr>
              <w:rPr>
                <w:i/>
              </w:rPr>
            </w:pPr>
            <w:r>
              <w:rPr>
                <w:i/>
              </w:rPr>
              <w:t>Text</w:t>
            </w:r>
          </w:p>
        </w:tc>
      </w:tr>
    </w:tbl>
    <w:p w:rsidR="007D234B" w:rsidRDefault="007D234B" w:rsidP="00FC3EC6"/>
    <w:p w:rsidR="00E13F57" w:rsidRDefault="00E13F57" w:rsidP="00FC3EC6"/>
    <w:p w:rsidR="00E13F57" w:rsidRDefault="00E13F57" w:rsidP="00FC3EC6"/>
    <w:p w:rsidR="00E13F57" w:rsidRDefault="00E13F57" w:rsidP="00FC3EC6"/>
    <w:p w:rsidR="00E13F57" w:rsidRDefault="00E13F57" w:rsidP="00FC3EC6"/>
    <w:p w:rsidR="00E13F57" w:rsidRDefault="00E13F57" w:rsidP="00FC3EC6"/>
    <w:p w:rsidR="00E13F57" w:rsidRPr="007D234B" w:rsidRDefault="00E13F57" w:rsidP="00FC3EC6"/>
    <w:p w:rsidR="00FC3696" w:rsidRPr="007D234B" w:rsidRDefault="00D21172" w:rsidP="00FC3696">
      <w:pPr>
        <w:pStyle w:val="Heading3"/>
      </w:pPr>
      <w:bookmarkStart w:id="80" w:name="_Toc386441893"/>
      <w:r w:rsidRPr="007D234B">
        <w:lastRenderedPageBreak/>
        <w:t xml:space="preserve">Stereotyped Class </w:t>
      </w:r>
      <w:r w:rsidR="00FC3696" w:rsidRPr="007D234B">
        <w:t>LihatFileForm</w:t>
      </w:r>
      <w:bookmarkEnd w:id="80"/>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LihatFileForm</w:t>
      </w:r>
    </w:p>
    <w:p w:rsidR="007D234B" w:rsidRPr="00F42DDA" w:rsidRDefault="007D234B" w:rsidP="007D234B">
      <w:pPr>
        <w:rPr>
          <w:i/>
        </w:rPr>
      </w:pPr>
      <w:r w:rsidRPr="007D234B">
        <w:rPr>
          <w:i/>
        </w:rPr>
        <w:t>Jenis</w:t>
      </w:r>
      <w:r w:rsidRPr="007D234B">
        <w:rPr>
          <w:i/>
        </w:rPr>
        <w:tab/>
      </w:r>
      <w:r w:rsidRPr="007D234B">
        <w:rPr>
          <w:i/>
        </w:rPr>
        <w:tab/>
      </w:r>
      <w:r w:rsidRPr="00F42DDA">
        <w:rPr>
          <w:i/>
        </w:rPr>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343471">
        <w:tc>
          <w:tcPr>
            <w:tcW w:w="3015" w:type="dxa"/>
          </w:tcPr>
          <w:p w:rsidR="007D234B" w:rsidRPr="00F42DDA" w:rsidRDefault="007D234B" w:rsidP="00343471">
            <w:pPr>
              <w:jc w:val="center"/>
              <w:rPr>
                <w:b/>
                <w:i/>
              </w:rPr>
            </w:pPr>
            <w:r w:rsidRPr="00F42DDA">
              <w:rPr>
                <w:b/>
                <w:i/>
              </w:rPr>
              <w:t>Nama Operasi</w:t>
            </w:r>
          </w:p>
        </w:tc>
        <w:tc>
          <w:tcPr>
            <w:tcW w:w="3015" w:type="dxa"/>
            <w:gridSpan w:val="2"/>
          </w:tcPr>
          <w:p w:rsidR="007D234B" w:rsidRPr="00F42DDA" w:rsidRDefault="007D234B" w:rsidP="00343471">
            <w:pPr>
              <w:jc w:val="center"/>
              <w:rPr>
                <w:b/>
                <w:i/>
              </w:rPr>
            </w:pPr>
            <w:r w:rsidRPr="00F42DDA">
              <w:rPr>
                <w:b/>
                <w:i/>
              </w:rPr>
              <w:t>Visibility</w:t>
            </w:r>
          </w:p>
          <w:p w:rsidR="007D234B" w:rsidRPr="00F42DDA" w:rsidRDefault="007D234B" w:rsidP="00343471">
            <w:pPr>
              <w:jc w:val="center"/>
              <w:rPr>
                <w:b/>
                <w:i/>
              </w:rPr>
            </w:pPr>
            <w:r w:rsidRPr="00F42DDA">
              <w:rPr>
                <w:b/>
                <w:i/>
              </w:rPr>
              <w:t>(private,  public)</w:t>
            </w:r>
          </w:p>
        </w:tc>
        <w:tc>
          <w:tcPr>
            <w:tcW w:w="3032" w:type="dxa"/>
          </w:tcPr>
          <w:p w:rsidR="007D234B" w:rsidRPr="00F42DDA" w:rsidRDefault="007D234B" w:rsidP="00343471">
            <w:pPr>
              <w:jc w:val="center"/>
              <w:rPr>
                <w:b/>
                <w:i/>
              </w:rPr>
            </w:pPr>
            <w:r w:rsidRPr="00F42DDA">
              <w:rPr>
                <w:b/>
                <w:i/>
              </w:rPr>
              <w:t>Keterangan</w:t>
            </w:r>
          </w:p>
        </w:tc>
      </w:tr>
      <w:tr w:rsidR="007D234B" w:rsidRPr="006C5236" w:rsidTr="00343471">
        <w:tc>
          <w:tcPr>
            <w:tcW w:w="3015" w:type="dxa"/>
          </w:tcPr>
          <w:p w:rsidR="007D234B" w:rsidRPr="006C5236" w:rsidRDefault="007D234B" w:rsidP="00343471">
            <w:pPr>
              <w:rPr>
                <w:i/>
              </w:rPr>
            </w:pPr>
            <w:r>
              <w:rPr>
                <w:i/>
              </w:rPr>
              <w:t>Close</w:t>
            </w:r>
          </w:p>
        </w:tc>
        <w:tc>
          <w:tcPr>
            <w:tcW w:w="3015" w:type="dxa"/>
            <w:gridSpan w:val="2"/>
          </w:tcPr>
          <w:p w:rsidR="007D234B" w:rsidRPr="006C5236" w:rsidRDefault="007D234B" w:rsidP="00343471">
            <w:pPr>
              <w:rPr>
                <w:i/>
              </w:rPr>
            </w:pPr>
            <w:r w:rsidRPr="006C5236">
              <w:rPr>
                <w:i/>
              </w:rPr>
              <w:t>Public</w:t>
            </w:r>
          </w:p>
        </w:tc>
        <w:tc>
          <w:tcPr>
            <w:tcW w:w="3032" w:type="dxa"/>
          </w:tcPr>
          <w:p w:rsidR="007D234B" w:rsidRPr="006C5236" w:rsidRDefault="007D234B" w:rsidP="00343471">
            <w:pPr>
              <w:rPr>
                <w:i/>
              </w:rPr>
            </w:pPr>
            <w:r>
              <w:rPr>
                <w:i/>
              </w:rPr>
              <w:t>Menutup form</w:t>
            </w:r>
          </w:p>
        </w:tc>
      </w:tr>
      <w:tr w:rsidR="007D234B" w:rsidRPr="006C5236" w:rsidTr="00343471">
        <w:tc>
          <w:tcPr>
            <w:tcW w:w="3024" w:type="dxa"/>
            <w:gridSpan w:val="2"/>
          </w:tcPr>
          <w:p w:rsidR="007D234B" w:rsidRPr="006C5236" w:rsidRDefault="007D234B" w:rsidP="00343471">
            <w:pPr>
              <w:jc w:val="center"/>
              <w:rPr>
                <w:b/>
                <w:i/>
              </w:rPr>
            </w:pPr>
            <w:r w:rsidRPr="006C5236">
              <w:rPr>
                <w:b/>
                <w:i/>
              </w:rPr>
              <w:t>Nama Atribut</w:t>
            </w:r>
          </w:p>
        </w:tc>
        <w:tc>
          <w:tcPr>
            <w:tcW w:w="3006" w:type="dxa"/>
          </w:tcPr>
          <w:p w:rsidR="007D234B" w:rsidRPr="006C5236" w:rsidRDefault="007D234B" w:rsidP="00343471">
            <w:pPr>
              <w:jc w:val="center"/>
              <w:rPr>
                <w:b/>
                <w:i/>
              </w:rPr>
            </w:pPr>
            <w:r w:rsidRPr="006C5236">
              <w:rPr>
                <w:b/>
                <w:i/>
              </w:rPr>
              <w:t>Visibility</w:t>
            </w:r>
          </w:p>
          <w:p w:rsidR="007D234B" w:rsidRPr="006C5236" w:rsidRDefault="007D234B" w:rsidP="00343471">
            <w:pPr>
              <w:jc w:val="center"/>
              <w:rPr>
                <w:b/>
                <w:i/>
              </w:rPr>
            </w:pPr>
            <w:r w:rsidRPr="006C5236">
              <w:rPr>
                <w:b/>
                <w:i/>
              </w:rPr>
              <w:t>(private,  public)</w:t>
            </w:r>
          </w:p>
        </w:tc>
        <w:tc>
          <w:tcPr>
            <w:tcW w:w="3032" w:type="dxa"/>
          </w:tcPr>
          <w:p w:rsidR="007D234B" w:rsidRPr="006C5236" w:rsidRDefault="007D234B" w:rsidP="00343471">
            <w:pPr>
              <w:jc w:val="center"/>
              <w:rPr>
                <w:b/>
                <w:i/>
              </w:rPr>
            </w:pPr>
            <w:r w:rsidRPr="006C5236">
              <w:rPr>
                <w:b/>
                <w:i/>
              </w:rPr>
              <w:t>Tipe</w:t>
            </w:r>
          </w:p>
        </w:tc>
      </w:tr>
      <w:tr w:rsidR="007D234B" w:rsidRPr="006C5236" w:rsidTr="00343471">
        <w:tc>
          <w:tcPr>
            <w:tcW w:w="3015" w:type="dxa"/>
          </w:tcPr>
          <w:p w:rsidR="007D234B" w:rsidRPr="006C5236" w:rsidRDefault="007D234B" w:rsidP="00343471">
            <w:pPr>
              <w:rPr>
                <w:i/>
              </w:rPr>
            </w:pPr>
            <w:r>
              <w:rPr>
                <w:i/>
              </w:rPr>
              <w:t>File</w:t>
            </w:r>
          </w:p>
        </w:tc>
        <w:tc>
          <w:tcPr>
            <w:tcW w:w="3015" w:type="dxa"/>
            <w:gridSpan w:val="2"/>
          </w:tcPr>
          <w:p w:rsidR="007D234B" w:rsidRPr="006C5236" w:rsidRDefault="007D234B" w:rsidP="00343471">
            <w:pPr>
              <w:rPr>
                <w:i/>
              </w:rPr>
            </w:pPr>
            <w:r>
              <w:rPr>
                <w:i/>
              </w:rPr>
              <w:t>Private</w:t>
            </w:r>
          </w:p>
        </w:tc>
        <w:tc>
          <w:tcPr>
            <w:tcW w:w="3032" w:type="dxa"/>
          </w:tcPr>
          <w:p w:rsidR="007D234B" w:rsidRPr="006C5236" w:rsidRDefault="007D234B" w:rsidP="00343471">
            <w:pPr>
              <w:rPr>
                <w:i/>
              </w:rPr>
            </w:pPr>
            <w:r>
              <w:rPr>
                <w:i/>
              </w:rPr>
              <w:t>File</w:t>
            </w:r>
          </w:p>
        </w:tc>
      </w:tr>
    </w:tbl>
    <w:p w:rsidR="007D234B" w:rsidRPr="007D234B" w:rsidRDefault="007D234B" w:rsidP="007D234B"/>
    <w:p w:rsidR="00FC3696" w:rsidRPr="007D234B" w:rsidRDefault="00D21172" w:rsidP="00FC3696">
      <w:pPr>
        <w:pStyle w:val="Heading3"/>
      </w:pPr>
      <w:bookmarkStart w:id="81" w:name="_Toc386441894"/>
      <w:r w:rsidRPr="007D234B">
        <w:t xml:space="preserve">Stereotyped Class </w:t>
      </w:r>
      <w:r w:rsidR="00FC3696" w:rsidRPr="007D234B">
        <w:t>TambahKomentarForm</w:t>
      </w:r>
      <w:bookmarkEnd w:id="81"/>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TambahKomentarForm</w:t>
      </w:r>
    </w:p>
    <w:p w:rsidR="007D234B" w:rsidRPr="00F42DDA" w:rsidRDefault="007D234B" w:rsidP="007D234B">
      <w:pPr>
        <w:rPr>
          <w:i/>
        </w:rPr>
      </w:pPr>
      <w:r w:rsidRPr="00B643FE">
        <w:rPr>
          <w:i/>
        </w:rPr>
        <w:t>Jenis</w:t>
      </w:r>
      <w:r w:rsidRPr="00B643FE">
        <w:rPr>
          <w:i/>
        </w:rPr>
        <w:tab/>
      </w:r>
      <w:r w:rsidRPr="00F42DDA">
        <w:rPr>
          <w:i/>
        </w:rPr>
        <w:tab/>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343471">
        <w:tc>
          <w:tcPr>
            <w:tcW w:w="3015" w:type="dxa"/>
          </w:tcPr>
          <w:p w:rsidR="007D234B" w:rsidRPr="00F42DDA" w:rsidRDefault="007D234B" w:rsidP="00343471">
            <w:pPr>
              <w:jc w:val="center"/>
              <w:rPr>
                <w:b/>
                <w:i/>
              </w:rPr>
            </w:pPr>
            <w:r w:rsidRPr="00F42DDA">
              <w:rPr>
                <w:b/>
                <w:i/>
              </w:rPr>
              <w:t>Nama Operasi</w:t>
            </w:r>
          </w:p>
        </w:tc>
        <w:tc>
          <w:tcPr>
            <w:tcW w:w="3015" w:type="dxa"/>
            <w:gridSpan w:val="2"/>
          </w:tcPr>
          <w:p w:rsidR="007D234B" w:rsidRPr="00F42DDA" w:rsidRDefault="007D234B" w:rsidP="00343471">
            <w:pPr>
              <w:jc w:val="center"/>
              <w:rPr>
                <w:b/>
                <w:i/>
              </w:rPr>
            </w:pPr>
            <w:r w:rsidRPr="00F42DDA">
              <w:rPr>
                <w:b/>
                <w:i/>
              </w:rPr>
              <w:t>Visibility</w:t>
            </w:r>
          </w:p>
          <w:p w:rsidR="007D234B" w:rsidRPr="00F42DDA" w:rsidRDefault="007D234B" w:rsidP="00343471">
            <w:pPr>
              <w:jc w:val="center"/>
              <w:rPr>
                <w:b/>
                <w:i/>
              </w:rPr>
            </w:pPr>
            <w:r w:rsidRPr="00F42DDA">
              <w:rPr>
                <w:b/>
                <w:i/>
              </w:rPr>
              <w:t>(private,  public)</w:t>
            </w:r>
          </w:p>
        </w:tc>
        <w:tc>
          <w:tcPr>
            <w:tcW w:w="3032" w:type="dxa"/>
          </w:tcPr>
          <w:p w:rsidR="007D234B" w:rsidRPr="00F42DDA" w:rsidRDefault="007D234B" w:rsidP="00343471">
            <w:pPr>
              <w:jc w:val="center"/>
              <w:rPr>
                <w:b/>
                <w:i/>
              </w:rPr>
            </w:pPr>
            <w:r w:rsidRPr="00F42DDA">
              <w:rPr>
                <w:b/>
                <w:i/>
              </w:rPr>
              <w:t>Keterangan</w:t>
            </w:r>
          </w:p>
        </w:tc>
      </w:tr>
      <w:tr w:rsidR="007D234B" w:rsidRPr="006C5236" w:rsidTr="00343471">
        <w:tc>
          <w:tcPr>
            <w:tcW w:w="3015" w:type="dxa"/>
          </w:tcPr>
          <w:p w:rsidR="007D234B" w:rsidRPr="006C5236" w:rsidRDefault="007D234B" w:rsidP="00343471">
            <w:pPr>
              <w:rPr>
                <w:i/>
              </w:rPr>
            </w:pPr>
            <w:r>
              <w:rPr>
                <w:i/>
              </w:rPr>
              <w:t>Submit</w:t>
            </w:r>
          </w:p>
        </w:tc>
        <w:tc>
          <w:tcPr>
            <w:tcW w:w="3015" w:type="dxa"/>
            <w:gridSpan w:val="2"/>
          </w:tcPr>
          <w:p w:rsidR="007D234B" w:rsidRPr="006C5236" w:rsidRDefault="007D234B" w:rsidP="00343471">
            <w:pPr>
              <w:rPr>
                <w:i/>
              </w:rPr>
            </w:pPr>
            <w:r w:rsidRPr="006C5236">
              <w:rPr>
                <w:i/>
              </w:rPr>
              <w:t>Public</w:t>
            </w:r>
          </w:p>
        </w:tc>
        <w:tc>
          <w:tcPr>
            <w:tcW w:w="3032" w:type="dxa"/>
          </w:tcPr>
          <w:p w:rsidR="007D234B" w:rsidRPr="006C5236" w:rsidRDefault="007D234B" w:rsidP="00E13F57">
            <w:pPr>
              <w:rPr>
                <w:i/>
              </w:rPr>
            </w:pPr>
            <w:r>
              <w:rPr>
                <w:i/>
              </w:rPr>
              <w:t xml:space="preserve">Mengirimkan data ke </w:t>
            </w:r>
            <w:r w:rsidR="00E13F57">
              <w:rPr>
                <w:i/>
              </w:rPr>
              <w:t>File</w:t>
            </w:r>
          </w:p>
        </w:tc>
      </w:tr>
      <w:tr w:rsidR="00684D5F" w:rsidRPr="006C5236" w:rsidTr="00343471">
        <w:tc>
          <w:tcPr>
            <w:tcW w:w="3015" w:type="dxa"/>
          </w:tcPr>
          <w:p w:rsidR="00684D5F" w:rsidRDefault="00684D5F" w:rsidP="00343471">
            <w:pPr>
              <w:rPr>
                <w:i/>
              </w:rPr>
            </w:pPr>
            <w:r>
              <w:rPr>
                <w:i/>
              </w:rPr>
              <w:t>Clear</w:t>
            </w:r>
          </w:p>
        </w:tc>
        <w:tc>
          <w:tcPr>
            <w:tcW w:w="3015" w:type="dxa"/>
            <w:gridSpan w:val="2"/>
          </w:tcPr>
          <w:p w:rsidR="00684D5F" w:rsidRPr="006C5236" w:rsidRDefault="00684D5F" w:rsidP="00343471">
            <w:pPr>
              <w:rPr>
                <w:i/>
              </w:rPr>
            </w:pPr>
            <w:r>
              <w:rPr>
                <w:i/>
              </w:rPr>
              <w:t>Public</w:t>
            </w:r>
          </w:p>
        </w:tc>
        <w:tc>
          <w:tcPr>
            <w:tcW w:w="3032" w:type="dxa"/>
          </w:tcPr>
          <w:p w:rsidR="00684D5F" w:rsidRDefault="00684D5F" w:rsidP="00343471">
            <w:pPr>
              <w:rPr>
                <w:i/>
              </w:rPr>
            </w:pPr>
            <w:r>
              <w:rPr>
                <w:i/>
              </w:rPr>
              <w:t>Membersihkan form</w:t>
            </w:r>
          </w:p>
        </w:tc>
      </w:tr>
      <w:tr w:rsidR="00684D5F" w:rsidRPr="006C5236" w:rsidTr="00343471">
        <w:tc>
          <w:tcPr>
            <w:tcW w:w="3015" w:type="dxa"/>
          </w:tcPr>
          <w:p w:rsidR="00684D5F" w:rsidRDefault="00684D5F" w:rsidP="00343471">
            <w:pPr>
              <w:rPr>
                <w:i/>
              </w:rPr>
            </w:pPr>
            <w:r>
              <w:rPr>
                <w:i/>
              </w:rPr>
              <w:t>Close</w:t>
            </w:r>
          </w:p>
        </w:tc>
        <w:tc>
          <w:tcPr>
            <w:tcW w:w="3015" w:type="dxa"/>
            <w:gridSpan w:val="2"/>
          </w:tcPr>
          <w:p w:rsidR="00684D5F" w:rsidRDefault="00684D5F" w:rsidP="00343471">
            <w:pPr>
              <w:rPr>
                <w:i/>
              </w:rPr>
            </w:pPr>
            <w:r>
              <w:rPr>
                <w:i/>
              </w:rPr>
              <w:t>Public</w:t>
            </w:r>
          </w:p>
        </w:tc>
        <w:tc>
          <w:tcPr>
            <w:tcW w:w="3032" w:type="dxa"/>
          </w:tcPr>
          <w:p w:rsidR="00684D5F" w:rsidRDefault="00684D5F" w:rsidP="00343471">
            <w:pPr>
              <w:rPr>
                <w:i/>
              </w:rPr>
            </w:pPr>
            <w:r>
              <w:rPr>
                <w:i/>
              </w:rPr>
              <w:t xml:space="preserve">Menutup </w:t>
            </w:r>
            <w:r w:rsidR="00975A4C">
              <w:rPr>
                <w:i/>
              </w:rPr>
              <w:t>for</w:t>
            </w:r>
          </w:p>
        </w:tc>
      </w:tr>
      <w:tr w:rsidR="007D234B" w:rsidRPr="006C5236" w:rsidTr="00343471">
        <w:tc>
          <w:tcPr>
            <w:tcW w:w="3024" w:type="dxa"/>
            <w:gridSpan w:val="2"/>
          </w:tcPr>
          <w:p w:rsidR="007D234B" w:rsidRPr="006C5236" w:rsidRDefault="007D234B" w:rsidP="00343471">
            <w:pPr>
              <w:jc w:val="center"/>
              <w:rPr>
                <w:b/>
                <w:i/>
              </w:rPr>
            </w:pPr>
            <w:r w:rsidRPr="006C5236">
              <w:rPr>
                <w:b/>
                <w:i/>
              </w:rPr>
              <w:t>Nama Atribut</w:t>
            </w:r>
          </w:p>
        </w:tc>
        <w:tc>
          <w:tcPr>
            <w:tcW w:w="3006" w:type="dxa"/>
          </w:tcPr>
          <w:p w:rsidR="007D234B" w:rsidRPr="006C5236" w:rsidRDefault="007D234B" w:rsidP="00343471">
            <w:pPr>
              <w:jc w:val="center"/>
              <w:rPr>
                <w:b/>
                <w:i/>
              </w:rPr>
            </w:pPr>
            <w:r w:rsidRPr="006C5236">
              <w:rPr>
                <w:b/>
                <w:i/>
              </w:rPr>
              <w:t>Visibility</w:t>
            </w:r>
          </w:p>
          <w:p w:rsidR="007D234B" w:rsidRPr="006C5236" w:rsidRDefault="007D234B" w:rsidP="00343471">
            <w:pPr>
              <w:jc w:val="center"/>
              <w:rPr>
                <w:b/>
                <w:i/>
              </w:rPr>
            </w:pPr>
            <w:r w:rsidRPr="006C5236">
              <w:rPr>
                <w:b/>
                <w:i/>
              </w:rPr>
              <w:t>(private,  public)</w:t>
            </w:r>
          </w:p>
        </w:tc>
        <w:tc>
          <w:tcPr>
            <w:tcW w:w="3032" w:type="dxa"/>
          </w:tcPr>
          <w:p w:rsidR="007D234B" w:rsidRPr="006C5236" w:rsidRDefault="007D234B" w:rsidP="00343471">
            <w:pPr>
              <w:jc w:val="center"/>
              <w:rPr>
                <w:b/>
                <w:i/>
              </w:rPr>
            </w:pPr>
            <w:r w:rsidRPr="006C5236">
              <w:rPr>
                <w:b/>
                <w:i/>
              </w:rPr>
              <w:t>Tipe</w:t>
            </w:r>
          </w:p>
        </w:tc>
      </w:tr>
      <w:tr w:rsidR="007D234B" w:rsidRPr="006C5236" w:rsidTr="00343471">
        <w:tc>
          <w:tcPr>
            <w:tcW w:w="3015" w:type="dxa"/>
          </w:tcPr>
          <w:p w:rsidR="007D234B" w:rsidRPr="006C5236" w:rsidRDefault="00684D5F" w:rsidP="00343471">
            <w:pPr>
              <w:rPr>
                <w:i/>
              </w:rPr>
            </w:pPr>
            <w:r>
              <w:rPr>
                <w:i/>
              </w:rPr>
              <w:t>Komentar</w:t>
            </w:r>
          </w:p>
        </w:tc>
        <w:tc>
          <w:tcPr>
            <w:tcW w:w="3015" w:type="dxa"/>
            <w:gridSpan w:val="2"/>
          </w:tcPr>
          <w:p w:rsidR="007D234B" w:rsidRPr="006C5236" w:rsidRDefault="007D234B" w:rsidP="00343471">
            <w:pPr>
              <w:rPr>
                <w:i/>
              </w:rPr>
            </w:pPr>
            <w:r>
              <w:rPr>
                <w:i/>
              </w:rPr>
              <w:t>Private</w:t>
            </w:r>
          </w:p>
        </w:tc>
        <w:tc>
          <w:tcPr>
            <w:tcW w:w="3032" w:type="dxa"/>
          </w:tcPr>
          <w:p w:rsidR="007D234B" w:rsidRPr="006C5236" w:rsidRDefault="00684D5F" w:rsidP="00343471">
            <w:pPr>
              <w:rPr>
                <w:i/>
              </w:rPr>
            </w:pPr>
            <w:r>
              <w:rPr>
                <w:i/>
              </w:rPr>
              <w:t>Textarea</w:t>
            </w:r>
          </w:p>
        </w:tc>
      </w:tr>
    </w:tbl>
    <w:p w:rsidR="007D234B" w:rsidRPr="001E5E93" w:rsidRDefault="007D234B" w:rsidP="007D234B"/>
    <w:p w:rsidR="00FC3696" w:rsidRPr="001E5E93" w:rsidRDefault="00D21172" w:rsidP="00FC3696">
      <w:pPr>
        <w:pStyle w:val="Heading3"/>
      </w:pPr>
      <w:bookmarkStart w:id="82" w:name="_Toc386441895"/>
      <w:r w:rsidRPr="001E5E93">
        <w:t xml:space="preserve">Stereotyped Class </w:t>
      </w:r>
      <w:r w:rsidR="00FC3696" w:rsidRPr="001E5E93">
        <w:t>EditKomentarForm</w:t>
      </w:r>
      <w:bookmarkEnd w:id="82"/>
    </w:p>
    <w:p w:rsidR="00E13F57" w:rsidRPr="001E5E93" w:rsidRDefault="00E13F57" w:rsidP="00E13F57"/>
    <w:p w:rsidR="00E13F57" w:rsidRPr="001E5E93" w:rsidRDefault="00E13F57" w:rsidP="00E13F57">
      <w:pPr>
        <w:rPr>
          <w:i/>
        </w:rPr>
      </w:pPr>
      <w:r w:rsidRPr="001E5E93">
        <w:rPr>
          <w:i/>
        </w:rPr>
        <w:t>Nama Kelas</w:t>
      </w:r>
      <w:r w:rsidRPr="001E5E93">
        <w:rPr>
          <w:i/>
        </w:rPr>
        <w:tab/>
        <w:t>: EditKomentarForm</w:t>
      </w:r>
    </w:p>
    <w:p w:rsidR="00E13F57" w:rsidRPr="001E5E93" w:rsidRDefault="00E13F57" w:rsidP="00E13F57">
      <w:pPr>
        <w:rPr>
          <w:i/>
        </w:rPr>
      </w:pPr>
      <w:r w:rsidRPr="001E5E93">
        <w:rPr>
          <w:i/>
        </w:rPr>
        <w:t>Jenis</w:t>
      </w:r>
      <w:r w:rsidRPr="001E5E93">
        <w:rPr>
          <w:i/>
        </w:rPr>
        <w:tab/>
      </w:r>
      <w:r w:rsidRPr="001E5E93">
        <w:rPr>
          <w:i/>
        </w:rPr>
        <w:tab/>
        <w:t>: HTML Form</w:t>
      </w:r>
    </w:p>
    <w:p w:rsidR="00E13F57" w:rsidRPr="001E5E93" w:rsidRDefault="00E13F57" w:rsidP="00E13F5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3F57" w:rsidRPr="00F42DDA" w:rsidTr="00343471">
        <w:tc>
          <w:tcPr>
            <w:tcW w:w="3015" w:type="dxa"/>
          </w:tcPr>
          <w:p w:rsidR="00E13F57" w:rsidRPr="00F42DDA" w:rsidRDefault="00E13F57" w:rsidP="00343471">
            <w:pPr>
              <w:jc w:val="center"/>
              <w:rPr>
                <w:b/>
                <w:i/>
              </w:rPr>
            </w:pPr>
            <w:r w:rsidRPr="00F42DDA">
              <w:rPr>
                <w:b/>
                <w:i/>
              </w:rPr>
              <w:t>Nama Operasi</w:t>
            </w:r>
          </w:p>
        </w:tc>
        <w:tc>
          <w:tcPr>
            <w:tcW w:w="3015" w:type="dxa"/>
            <w:gridSpan w:val="2"/>
          </w:tcPr>
          <w:p w:rsidR="00E13F57" w:rsidRPr="00F42DDA" w:rsidRDefault="00E13F57" w:rsidP="00343471">
            <w:pPr>
              <w:jc w:val="center"/>
              <w:rPr>
                <w:b/>
                <w:i/>
              </w:rPr>
            </w:pPr>
            <w:r w:rsidRPr="00F42DDA">
              <w:rPr>
                <w:b/>
                <w:i/>
              </w:rPr>
              <w:t>Visibility</w:t>
            </w:r>
          </w:p>
          <w:p w:rsidR="00E13F57" w:rsidRPr="00F42DDA" w:rsidRDefault="00E13F57" w:rsidP="00343471">
            <w:pPr>
              <w:jc w:val="center"/>
              <w:rPr>
                <w:b/>
                <w:i/>
              </w:rPr>
            </w:pPr>
            <w:r w:rsidRPr="00F42DDA">
              <w:rPr>
                <w:b/>
                <w:i/>
              </w:rPr>
              <w:t>(private,  public)</w:t>
            </w:r>
          </w:p>
        </w:tc>
        <w:tc>
          <w:tcPr>
            <w:tcW w:w="3032" w:type="dxa"/>
          </w:tcPr>
          <w:p w:rsidR="00E13F57" w:rsidRPr="00F42DDA" w:rsidRDefault="00E13F57" w:rsidP="00343471">
            <w:pPr>
              <w:jc w:val="center"/>
              <w:rPr>
                <w:b/>
                <w:i/>
              </w:rPr>
            </w:pPr>
            <w:r w:rsidRPr="00F42DDA">
              <w:rPr>
                <w:b/>
                <w:i/>
              </w:rPr>
              <w:t>Keterangan</w:t>
            </w:r>
          </w:p>
        </w:tc>
      </w:tr>
      <w:tr w:rsidR="00E13F57" w:rsidRPr="006C5236" w:rsidTr="00343471">
        <w:tc>
          <w:tcPr>
            <w:tcW w:w="3015" w:type="dxa"/>
          </w:tcPr>
          <w:p w:rsidR="00E13F57" w:rsidRPr="006C5236" w:rsidRDefault="00E13F57" w:rsidP="00343471">
            <w:pPr>
              <w:rPr>
                <w:i/>
              </w:rPr>
            </w:pPr>
            <w:r>
              <w:rPr>
                <w:i/>
              </w:rPr>
              <w:t>Submit</w:t>
            </w:r>
          </w:p>
        </w:tc>
        <w:tc>
          <w:tcPr>
            <w:tcW w:w="3015" w:type="dxa"/>
            <w:gridSpan w:val="2"/>
          </w:tcPr>
          <w:p w:rsidR="00E13F57" w:rsidRPr="006C5236" w:rsidRDefault="00E13F57" w:rsidP="00343471">
            <w:pPr>
              <w:rPr>
                <w:i/>
              </w:rPr>
            </w:pPr>
            <w:r w:rsidRPr="006C5236">
              <w:rPr>
                <w:i/>
              </w:rPr>
              <w:t>Public</w:t>
            </w:r>
          </w:p>
        </w:tc>
        <w:tc>
          <w:tcPr>
            <w:tcW w:w="3032" w:type="dxa"/>
          </w:tcPr>
          <w:p w:rsidR="00E13F57" w:rsidRPr="006C5236" w:rsidRDefault="00E13F57" w:rsidP="00975A4C">
            <w:pPr>
              <w:rPr>
                <w:i/>
              </w:rPr>
            </w:pPr>
            <w:r>
              <w:rPr>
                <w:i/>
              </w:rPr>
              <w:t xml:space="preserve">Mengirimkan data ke </w:t>
            </w:r>
            <w:r w:rsidR="00975A4C">
              <w:rPr>
                <w:i/>
              </w:rPr>
              <w:t>File</w:t>
            </w:r>
          </w:p>
        </w:tc>
      </w:tr>
      <w:tr w:rsidR="00E13F57" w:rsidRPr="006C5236" w:rsidTr="00343471">
        <w:tc>
          <w:tcPr>
            <w:tcW w:w="3015" w:type="dxa"/>
          </w:tcPr>
          <w:p w:rsidR="00E13F57" w:rsidRDefault="00975A4C" w:rsidP="00343471">
            <w:pPr>
              <w:rPr>
                <w:i/>
              </w:rPr>
            </w:pPr>
            <w:r>
              <w:rPr>
                <w:i/>
              </w:rPr>
              <w:t>Reset</w:t>
            </w:r>
          </w:p>
        </w:tc>
        <w:tc>
          <w:tcPr>
            <w:tcW w:w="3015" w:type="dxa"/>
            <w:gridSpan w:val="2"/>
          </w:tcPr>
          <w:p w:rsidR="00E13F57" w:rsidRPr="006C5236" w:rsidRDefault="00E13F57" w:rsidP="00343471">
            <w:pPr>
              <w:rPr>
                <w:i/>
              </w:rPr>
            </w:pPr>
            <w:r>
              <w:rPr>
                <w:i/>
              </w:rPr>
              <w:t>Public</w:t>
            </w:r>
          </w:p>
        </w:tc>
        <w:tc>
          <w:tcPr>
            <w:tcW w:w="3032" w:type="dxa"/>
          </w:tcPr>
          <w:p w:rsidR="00E13F57" w:rsidRDefault="00975A4C" w:rsidP="00343471">
            <w:pPr>
              <w:rPr>
                <w:i/>
              </w:rPr>
            </w:pPr>
            <w:r>
              <w:rPr>
                <w:i/>
              </w:rPr>
              <w:t>Mengembalikan for</w:t>
            </w:r>
          </w:p>
        </w:tc>
      </w:tr>
      <w:tr w:rsidR="00E13F57" w:rsidRPr="006C5236" w:rsidTr="00343471">
        <w:tc>
          <w:tcPr>
            <w:tcW w:w="3015" w:type="dxa"/>
          </w:tcPr>
          <w:p w:rsidR="00E13F57" w:rsidRDefault="00E13F57" w:rsidP="00343471">
            <w:pPr>
              <w:rPr>
                <w:i/>
              </w:rPr>
            </w:pPr>
            <w:r>
              <w:rPr>
                <w:i/>
              </w:rPr>
              <w:t>Close</w:t>
            </w:r>
          </w:p>
        </w:tc>
        <w:tc>
          <w:tcPr>
            <w:tcW w:w="3015" w:type="dxa"/>
            <w:gridSpan w:val="2"/>
          </w:tcPr>
          <w:p w:rsidR="00E13F57" w:rsidRDefault="00E13F57" w:rsidP="00343471">
            <w:pPr>
              <w:rPr>
                <w:i/>
              </w:rPr>
            </w:pPr>
            <w:r>
              <w:rPr>
                <w:i/>
              </w:rPr>
              <w:t>Public</w:t>
            </w:r>
          </w:p>
        </w:tc>
        <w:tc>
          <w:tcPr>
            <w:tcW w:w="3032" w:type="dxa"/>
          </w:tcPr>
          <w:p w:rsidR="00E13F57" w:rsidRDefault="00E13F57" w:rsidP="00343471">
            <w:pPr>
              <w:rPr>
                <w:i/>
              </w:rPr>
            </w:pPr>
            <w:r>
              <w:rPr>
                <w:i/>
              </w:rPr>
              <w:t>Menutup form</w:t>
            </w:r>
          </w:p>
        </w:tc>
      </w:tr>
      <w:tr w:rsidR="00E13F57" w:rsidRPr="006C5236" w:rsidTr="00343471">
        <w:tc>
          <w:tcPr>
            <w:tcW w:w="3024" w:type="dxa"/>
            <w:gridSpan w:val="2"/>
          </w:tcPr>
          <w:p w:rsidR="00E13F57" w:rsidRPr="006C5236" w:rsidRDefault="00E13F57" w:rsidP="00343471">
            <w:pPr>
              <w:jc w:val="center"/>
              <w:rPr>
                <w:b/>
                <w:i/>
              </w:rPr>
            </w:pPr>
            <w:r w:rsidRPr="006C5236">
              <w:rPr>
                <w:b/>
                <w:i/>
              </w:rPr>
              <w:t>Nama Atribut</w:t>
            </w:r>
          </w:p>
        </w:tc>
        <w:tc>
          <w:tcPr>
            <w:tcW w:w="3006" w:type="dxa"/>
          </w:tcPr>
          <w:p w:rsidR="00E13F57" w:rsidRPr="006C5236" w:rsidRDefault="00E13F57" w:rsidP="00343471">
            <w:pPr>
              <w:jc w:val="center"/>
              <w:rPr>
                <w:b/>
                <w:i/>
              </w:rPr>
            </w:pPr>
            <w:r w:rsidRPr="006C5236">
              <w:rPr>
                <w:b/>
                <w:i/>
              </w:rPr>
              <w:t>Visibility</w:t>
            </w:r>
          </w:p>
          <w:p w:rsidR="00E13F57" w:rsidRPr="006C5236" w:rsidRDefault="00E13F57" w:rsidP="00343471">
            <w:pPr>
              <w:jc w:val="center"/>
              <w:rPr>
                <w:b/>
                <w:i/>
              </w:rPr>
            </w:pPr>
            <w:r w:rsidRPr="006C5236">
              <w:rPr>
                <w:b/>
                <w:i/>
              </w:rPr>
              <w:t>(private,  public)</w:t>
            </w:r>
          </w:p>
        </w:tc>
        <w:tc>
          <w:tcPr>
            <w:tcW w:w="3032" w:type="dxa"/>
          </w:tcPr>
          <w:p w:rsidR="00E13F57" w:rsidRPr="006C5236" w:rsidRDefault="00E13F57" w:rsidP="00343471">
            <w:pPr>
              <w:jc w:val="center"/>
              <w:rPr>
                <w:b/>
                <w:i/>
              </w:rPr>
            </w:pPr>
            <w:r w:rsidRPr="006C5236">
              <w:rPr>
                <w:b/>
                <w:i/>
              </w:rPr>
              <w:t>Tipe</w:t>
            </w:r>
          </w:p>
        </w:tc>
      </w:tr>
      <w:tr w:rsidR="00E13F57" w:rsidRPr="006C5236" w:rsidTr="00343471">
        <w:tc>
          <w:tcPr>
            <w:tcW w:w="3015" w:type="dxa"/>
          </w:tcPr>
          <w:p w:rsidR="00E13F57" w:rsidRPr="006C5236" w:rsidRDefault="00E13F57" w:rsidP="00343471">
            <w:pPr>
              <w:rPr>
                <w:i/>
              </w:rPr>
            </w:pPr>
            <w:r>
              <w:rPr>
                <w:i/>
              </w:rPr>
              <w:t>Komentar</w:t>
            </w:r>
          </w:p>
        </w:tc>
        <w:tc>
          <w:tcPr>
            <w:tcW w:w="3015" w:type="dxa"/>
            <w:gridSpan w:val="2"/>
          </w:tcPr>
          <w:p w:rsidR="00E13F57" w:rsidRPr="006C5236" w:rsidRDefault="00E13F57" w:rsidP="00343471">
            <w:pPr>
              <w:rPr>
                <w:i/>
              </w:rPr>
            </w:pPr>
            <w:r>
              <w:rPr>
                <w:i/>
              </w:rPr>
              <w:t>Private</w:t>
            </w:r>
          </w:p>
        </w:tc>
        <w:tc>
          <w:tcPr>
            <w:tcW w:w="3032" w:type="dxa"/>
          </w:tcPr>
          <w:p w:rsidR="00E13F57" w:rsidRPr="006C5236" w:rsidRDefault="00E13F57" w:rsidP="00343471">
            <w:pPr>
              <w:rPr>
                <w:i/>
              </w:rPr>
            </w:pPr>
            <w:r>
              <w:rPr>
                <w:i/>
              </w:rPr>
              <w:t>Textarea</w:t>
            </w:r>
          </w:p>
        </w:tc>
      </w:tr>
    </w:tbl>
    <w:p w:rsidR="00E13F57" w:rsidRDefault="00E13F57" w:rsidP="00E13F57"/>
    <w:p w:rsidR="001E5E93" w:rsidRDefault="001E5E93" w:rsidP="00E13F57"/>
    <w:p w:rsidR="001E5E93" w:rsidRDefault="001E5E93" w:rsidP="00E13F57"/>
    <w:p w:rsidR="001E5E93" w:rsidRDefault="001E5E93" w:rsidP="00E13F57"/>
    <w:p w:rsidR="001E5E93" w:rsidRPr="00E13F57" w:rsidRDefault="001E5E93" w:rsidP="00E13F57"/>
    <w:p w:rsidR="00FC3696" w:rsidRDefault="00D21172" w:rsidP="00FC3696">
      <w:pPr>
        <w:pStyle w:val="Heading3"/>
      </w:pPr>
      <w:bookmarkStart w:id="83" w:name="_Toc386441896"/>
      <w:r w:rsidRPr="001E5E93">
        <w:lastRenderedPageBreak/>
        <w:t xml:space="preserve">Stereotyped Class </w:t>
      </w:r>
      <w:r w:rsidR="00FC3696" w:rsidRPr="001E5E93">
        <w:t>HapusKomentarForm</w:t>
      </w:r>
      <w:bookmarkEnd w:id="83"/>
    </w:p>
    <w:p w:rsidR="001E5E93" w:rsidRPr="007D234B" w:rsidRDefault="001E5E93" w:rsidP="001E5E93"/>
    <w:p w:rsidR="001E5E93" w:rsidRPr="007D234B" w:rsidRDefault="001E5E93" w:rsidP="001E5E93">
      <w:pPr>
        <w:rPr>
          <w:i/>
        </w:rPr>
      </w:pPr>
      <w:r w:rsidRPr="007D234B">
        <w:rPr>
          <w:i/>
        </w:rPr>
        <w:t>Nama Kelas</w:t>
      </w:r>
      <w:r w:rsidRPr="007D234B">
        <w:rPr>
          <w:i/>
        </w:rPr>
        <w:tab/>
        <w:t xml:space="preserve">: </w:t>
      </w:r>
      <w:r>
        <w:rPr>
          <w:i/>
        </w:rPr>
        <w:t>HapusKomentarForm</w:t>
      </w:r>
    </w:p>
    <w:p w:rsidR="001E5E93" w:rsidRPr="00F42DDA" w:rsidRDefault="001E5E93" w:rsidP="001E5E93">
      <w:pPr>
        <w:rPr>
          <w:i/>
        </w:rPr>
      </w:pPr>
      <w:r w:rsidRPr="00B643FE">
        <w:rPr>
          <w:i/>
        </w:rPr>
        <w:t>Jenis</w:t>
      </w:r>
      <w:r w:rsidRPr="00B643FE">
        <w:rPr>
          <w:i/>
        </w:rPr>
        <w:tab/>
      </w:r>
      <w:r w:rsidRPr="00F42DDA">
        <w:rPr>
          <w:i/>
        </w:rPr>
        <w:tab/>
        <w:t>: HTML Form</w:t>
      </w:r>
    </w:p>
    <w:p w:rsidR="001E5E93" w:rsidRPr="00F42DDA" w:rsidRDefault="001E5E93" w:rsidP="001E5E9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1E5E93" w:rsidRPr="00F42DDA" w:rsidTr="00343471">
        <w:tc>
          <w:tcPr>
            <w:tcW w:w="3015" w:type="dxa"/>
          </w:tcPr>
          <w:p w:rsidR="001E5E93" w:rsidRPr="00F42DDA" w:rsidRDefault="001E5E93" w:rsidP="00343471">
            <w:pPr>
              <w:jc w:val="center"/>
              <w:rPr>
                <w:b/>
                <w:i/>
              </w:rPr>
            </w:pPr>
            <w:r w:rsidRPr="00F42DDA">
              <w:rPr>
                <w:b/>
                <w:i/>
              </w:rPr>
              <w:t>Nama Operasi</w:t>
            </w:r>
          </w:p>
        </w:tc>
        <w:tc>
          <w:tcPr>
            <w:tcW w:w="3015" w:type="dxa"/>
            <w:gridSpan w:val="2"/>
          </w:tcPr>
          <w:p w:rsidR="001E5E93" w:rsidRPr="00F42DDA" w:rsidRDefault="001E5E93" w:rsidP="00343471">
            <w:pPr>
              <w:jc w:val="center"/>
              <w:rPr>
                <w:b/>
                <w:i/>
              </w:rPr>
            </w:pPr>
            <w:r w:rsidRPr="00F42DDA">
              <w:rPr>
                <w:b/>
                <w:i/>
              </w:rPr>
              <w:t>Visibility</w:t>
            </w:r>
          </w:p>
          <w:p w:rsidR="001E5E93" w:rsidRPr="00F42DDA" w:rsidRDefault="001E5E93" w:rsidP="00343471">
            <w:pPr>
              <w:jc w:val="center"/>
              <w:rPr>
                <w:b/>
                <w:i/>
              </w:rPr>
            </w:pPr>
            <w:r w:rsidRPr="00F42DDA">
              <w:rPr>
                <w:b/>
                <w:i/>
              </w:rPr>
              <w:t>(private,  public)</w:t>
            </w:r>
          </w:p>
        </w:tc>
        <w:tc>
          <w:tcPr>
            <w:tcW w:w="3032" w:type="dxa"/>
          </w:tcPr>
          <w:p w:rsidR="001E5E93" w:rsidRPr="00F42DDA" w:rsidRDefault="001E5E93" w:rsidP="00343471">
            <w:pPr>
              <w:jc w:val="center"/>
              <w:rPr>
                <w:b/>
                <w:i/>
              </w:rPr>
            </w:pPr>
            <w:r w:rsidRPr="00F42DDA">
              <w:rPr>
                <w:b/>
                <w:i/>
              </w:rPr>
              <w:t>Keterangan</w:t>
            </w:r>
          </w:p>
        </w:tc>
      </w:tr>
      <w:tr w:rsidR="001E5E93" w:rsidRPr="006C5236" w:rsidTr="00343471">
        <w:tc>
          <w:tcPr>
            <w:tcW w:w="3015" w:type="dxa"/>
          </w:tcPr>
          <w:p w:rsidR="001E5E93" w:rsidRPr="006C5236" w:rsidRDefault="001E5E93" w:rsidP="00343471">
            <w:pPr>
              <w:rPr>
                <w:i/>
              </w:rPr>
            </w:pPr>
            <w:r>
              <w:rPr>
                <w:i/>
              </w:rPr>
              <w:t>Submit</w:t>
            </w:r>
          </w:p>
        </w:tc>
        <w:tc>
          <w:tcPr>
            <w:tcW w:w="3015" w:type="dxa"/>
            <w:gridSpan w:val="2"/>
          </w:tcPr>
          <w:p w:rsidR="001E5E93" w:rsidRPr="006C5236" w:rsidRDefault="001E5E93" w:rsidP="00343471">
            <w:pPr>
              <w:rPr>
                <w:i/>
              </w:rPr>
            </w:pPr>
            <w:r w:rsidRPr="006C5236">
              <w:rPr>
                <w:i/>
              </w:rPr>
              <w:t>Public</w:t>
            </w:r>
          </w:p>
        </w:tc>
        <w:tc>
          <w:tcPr>
            <w:tcW w:w="3032" w:type="dxa"/>
          </w:tcPr>
          <w:p w:rsidR="001E5E93" w:rsidRPr="006C5236" w:rsidRDefault="001E5E93" w:rsidP="001E5E93">
            <w:pPr>
              <w:rPr>
                <w:i/>
              </w:rPr>
            </w:pPr>
            <w:r>
              <w:rPr>
                <w:i/>
              </w:rPr>
              <w:t>Mengirimkan data ke Komentar</w:t>
            </w:r>
          </w:p>
        </w:tc>
      </w:tr>
      <w:tr w:rsidR="001E5E93" w:rsidRPr="006C5236" w:rsidTr="00343471">
        <w:tc>
          <w:tcPr>
            <w:tcW w:w="3015" w:type="dxa"/>
          </w:tcPr>
          <w:p w:rsidR="001E5E93" w:rsidRDefault="001E5E93" w:rsidP="00343471">
            <w:pPr>
              <w:rPr>
                <w:i/>
              </w:rPr>
            </w:pPr>
            <w:r>
              <w:rPr>
                <w:i/>
              </w:rPr>
              <w:t>Cancel</w:t>
            </w:r>
          </w:p>
        </w:tc>
        <w:tc>
          <w:tcPr>
            <w:tcW w:w="3015" w:type="dxa"/>
            <w:gridSpan w:val="2"/>
          </w:tcPr>
          <w:p w:rsidR="001E5E93" w:rsidRDefault="001E5E93" w:rsidP="00343471">
            <w:pPr>
              <w:rPr>
                <w:i/>
              </w:rPr>
            </w:pPr>
            <w:r>
              <w:rPr>
                <w:i/>
              </w:rPr>
              <w:t>Public</w:t>
            </w:r>
          </w:p>
        </w:tc>
        <w:tc>
          <w:tcPr>
            <w:tcW w:w="3032" w:type="dxa"/>
          </w:tcPr>
          <w:p w:rsidR="001E5E93" w:rsidRDefault="001E5E93" w:rsidP="00343471">
            <w:pPr>
              <w:rPr>
                <w:i/>
              </w:rPr>
            </w:pPr>
            <w:r>
              <w:rPr>
                <w:i/>
              </w:rPr>
              <w:t>Menutup form</w:t>
            </w:r>
          </w:p>
        </w:tc>
      </w:tr>
      <w:tr w:rsidR="001E5E93" w:rsidRPr="006C5236" w:rsidTr="00343471">
        <w:tc>
          <w:tcPr>
            <w:tcW w:w="3024" w:type="dxa"/>
            <w:gridSpan w:val="2"/>
          </w:tcPr>
          <w:p w:rsidR="001E5E93" w:rsidRPr="006C5236" w:rsidRDefault="001E5E93" w:rsidP="00343471">
            <w:pPr>
              <w:jc w:val="center"/>
              <w:rPr>
                <w:b/>
                <w:i/>
              </w:rPr>
            </w:pPr>
            <w:r w:rsidRPr="006C5236">
              <w:rPr>
                <w:b/>
                <w:i/>
              </w:rPr>
              <w:t>Nama Atribut</w:t>
            </w:r>
          </w:p>
        </w:tc>
        <w:tc>
          <w:tcPr>
            <w:tcW w:w="3006" w:type="dxa"/>
          </w:tcPr>
          <w:p w:rsidR="001E5E93" w:rsidRPr="006C5236" w:rsidRDefault="001E5E93" w:rsidP="00343471">
            <w:pPr>
              <w:jc w:val="center"/>
              <w:rPr>
                <w:b/>
                <w:i/>
              </w:rPr>
            </w:pPr>
            <w:r w:rsidRPr="006C5236">
              <w:rPr>
                <w:b/>
                <w:i/>
              </w:rPr>
              <w:t>Visibility</w:t>
            </w:r>
          </w:p>
          <w:p w:rsidR="001E5E93" w:rsidRPr="006C5236" w:rsidRDefault="001E5E93" w:rsidP="00343471">
            <w:pPr>
              <w:jc w:val="center"/>
              <w:rPr>
                <w:b/>
                <w:i/>
              </w:rPr>
            </w:pPr>
            <w:r w:rsidRPr="006C5236">
              <w:rPr>
                <w:b/>
                <w:i/>
              </w:rPr>
              <w:t>(private,  public)</w:t>
            </w:r>
          </w:p>
        </w:tc>
        <w:tc>
          <w:tcPr>
            <w:tcW w:w="3032" w:type="dxa"/>
          </w:tcPr>
          <w:p w:rsidR="001E5E93" w:rsidRPr="006C5236" w:rsidRDefault="001E5E93" w:rsidP="00343471">
            <w:pPr>
              <w:jc w:val="center"/>
              <w:rPr>
                <w:b/>
                <w:i/>
              </w:rPr>
            </w:pPr>
            <w:r w:rsidRPr="006C5236">
              <w:rPr>
                <w:b/>
                <w:i/>
              </w:rPr>
              <w:t>Tipe</w:t>
            </w:r>
          </w:p>
        </w:tc>
      </w:tr>
    </w:tbl>
    <w:p w:rsidR="001E5E93" w:rsidRPr="001E5E93" w:rsidRDefault="001E5E93" w:rsidP="001E5E93"/>
    <w:p w:rsidR="00C51BCB" w:rsidRPr="001E5E93" w:rsidRDefault="00C232B7" w:rsidP="00C51BCB">
      <w:pPr>
        <w:pStyle w:val="Heading3"/>
      </w:pPr>
      <w:bookmarkStart w:id="84" w:name="_Toc386441897"/>
      <w:r w:rsidRPr="001E5E93">
        <w:t xml:space="preserve">Stereotyped Class </w:t>
      </w:r>
      <w:r w:rsidR="009A3171" w:rsidRPr="001E5E93">
        <w:t>KirimRequest</w:t>
      </w:r>
      <w:r w:rsidR="00C51BCB" w:rsidRPr="001E5E93">
        <w:t>TrackRecord</w:t>
      </w:r>
      <w:r w:rsidR="009A3171" w:rsidRPr="001E5E93">
        <w:t>Form</w:t>
      </w:r>
      <w:bookmarkEnd w:id="84"/>
    </w:p>
    <w:p w:rsidR="005F5F7A" w:rsidRPr="001E5E93" w:rsidRDefault="005F5F7A" w:rsidP="005F5F7A"/>
    <w:p w:rsidR="00C51BCB" w:rsidRPr="001E5E93" w:rsidRDefault="00C51BCB" w:rsidP="00C51BCB">
      <w:pPr>
        <w:rPr>
          <w:i/>
        </w:rPr>
      </w:pPr>
      <w:r w:rsidRPr="001E5E93">
        <w:rPr>
          <w:i/>
        </w:rPr>
        <w:t>Nama Kelas</w:t>
      </w:r>
      <w:r w:rsidRPr="001E5E93">
        <w:rPr>
          <w:i/>
        </w:rPr>
        <w:tab/>
        <w:t xml:space="preserve">: </w:t>
      </w:r>
      <w:r w:rsidR="009A3171" w:rsidRPr="001E5E93">
        <w:rPr>
          <w:i/>
        </w:rPr>
        <w:t>KirimRequestTrackRecordForm</w:t>
      </w:r>
    </w:p>
    <w:p w:rsidR="00C51BCB" w:rsidRPr="006C5236" w:rsidRDefault="00C51BCB" w:rsidP="00C51BCB">
      <w:pPr>
        <w:rPr>
          <w:i/>
        </w:rPr>
      </w:pPr>
      <w:r w:rsidRPr="006C5236">
        <w:rPr>
          <w:i/>
        </w:rPr>
        <w:t>Jenis</w:t>
      </w:r>
      <w:r w:rsidRPr="006C5236">
        <w:rPr>
          <w:i/>
        </w:rPr>
        <w:tab/>
      </w:r>
      <w:r w:rsidRPr="006C5236">
        <w:rPr>
          <w:i/>
        </w:rPr>
        <w:tab/>
        <w:t>: HTML</w:t>
      </w:r>
      <w:r w:rsidR="009A3171" w:rsidRPr="006C5236">
        <w:rPr>
          <w:i/>
        </w:rPr>
        <w:t xml:space="preserve"> Form</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9A3171"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9A3171" w:rsidRPr="006C5236" w:rsidTr="008950B5">
        <w:trPr>
          <w:trHeight w:val="71"/>
        </w:trPr>
        <w:tc>
          <w:tcPr>
            <w:tcW w:w="3015" w:type="dxa"/>
          </w:tcPr>
          <w:p w:rsidR="00C51BCB" w:rsidRPr="006C5236" w:rsidRDefault="000D1D30" w:rsidP="006C5236">
            <w:pPr>
              <w:rPr>
                <w:i/>
              </w:rPr>
            </w:pPr>
            <w:r w:rsidRPr="006C5236">
              <w:rPr>
                <w:i/>
              </w:rPr>
              <w:t>KirimForm</w:t>
            </w:r>
          </w:p>
        </w:tc>
        <w:tc>
          <w:tcPr>
            <w:tcW w:w="3015" w:type="dxa"/>
            <w:gridSpan w:val="2"/>
          </w:tcPr>
          <w:p w:rsidR="00C51BCB" w:rsidRPr="006C5236" w:rsidRDefault="000D1D30" w:rsidP="006C5236">
            <w:pPr>
              <w:rPr>
                <w:i/>
              </w:rPr>
            </w:pPr>
            <w:r w:rsidRPr="006C5236">
              <w:rPr>
                <w:i/>
              </w:rPr>
              <w:t>Public</w:t>
            </w:r>
          </w:p>
        </w:tc>
        <w:tc>
          <w:tcPr>
            <w:tcW w:w="3032" w:type="dxa"/>
          </w:tcPr>
          <w:p w:rsidR="00C51BCB" w:rsidRPr="006C5236" w:rsidRDefault="000D1D30" w:rsidP="000D1D30">
            <w:pPr>
              <w:rPr>
                <w:i/>
              </w:rPr>
            </w:pPr>
            <w:r w:rsidRPr="006C5236">
              <w:rPr>
                <w:i/>
              </w:rPr>
              <w:t>Membentuk FormRequest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9A3171" w:rsidRPr="006C5236" w:rsidRDefault="00C232B7" w:rsidP="009A3171">
      <w:pPr>
        <w:pStyle w:val="Heading3"/>
      </w:pPr>
      <w:bookmarkStart w:id="85" w:name="_Toc386441898"/>
      <w:r w:rsidRPr="006C5236">
        <w:t xml:space="preserve">Stereotyped Class </w:t>
      </w:r>
      <w:r w:rsidR="009A3171" w:rsidRPr="006C5236">
        <w:t>TambahTrackRecord</w:t>
      </w:r>
      <w:r w:rsidRPr="006C5236">
        <w:t>Form</w:t>
      </w:r>
      <w:bookmarkEnd w:id="85"/>
    </w:p>
    <w:p w:rsidR="005F5F7A" w:rsidRPr="006C5236" w:rsidRDefault="005F5F7A" w:rsidP="005F5F7A"/>
    <w:p w:rsidR="009A3171" w:rsidRPr="006C5236" w:rsidRDefault="009A3171" w:rsidP="009A3171">
      <w:pPr>
        <w:rPr>
          <w:i/>
        </w:rPr>
      </w:pPr>
      <w:r w:rsidRPr="006C5236">
        <w:rPr>
          <w:i/>
        </w:rPr>
        <w:t>Nama Kelas</w:t>
      </w:r>
      <w:r w:rsidRPr="006C5236">
        <w:rPr>
          <w:i/>
        </w:rPr>
        <w:tab/>
        <w:t>: Tambah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0"/>
        <w:gridCol w:w="14"/>
        <w:gridCol w:w="3001"/>
        <w:gridCol w:w="6"/>
        <w:gridCol w:w="3031"/>
      </w:tblGrid>
      <w:tr w:rsidR="000D1D30" w:rsidRPr="006C5236" w:rsidTr="000D1D30">
        <w:tc>
          <w:tcPr>
            <w:tcW w:w="3010"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7" w:type="dxa"/>
            <w:gridSpan w:val="2"/>
          </w:tcPr>
          <w:p w:rsidR="009A3171" w:rsidRPr="006C5236" w:rsidRDefault="009A3171" w:rsidP="006C5236">
            <w:pPr>
              <w:jc w:val="center"/>
              <w:rPr>
                <w:b/>
                <w:i/>
              </w:rPr>
            </w:pPr>
            <w:r w:rsidRPr="006C5236">
              <w:rPr>
                <w:b/>
                <w:i/>
              </w:rPr>
              <w:t>Keterangan</w:t>
            </w:r>
          </w:p>
        </w:tc>
      </w:tr>
      <w:tr w:rsidR="000D1D30" w:rsidRPr="006C5236" w:rsidTr="000D1D30">
        <w:tc>
          <w:tcPr>
            <w:tcW w:w="3010" w:type="dxa"/>
          </w:tcPr>
          <w:p w:rsidR="009A3171" w:rsidRPr="006C5236" w:rsidRDefault="000D1D30" w:rsidP="006C5236">
            <w:pPr>
              <w:rPr>
                <w:i/>
              </w:rPr>
            </w:pPr>
            <w:r w:rsidRPr="006C5236">
              <w:rPr>
                <w:i/>
              </w:rPr>
              <w:t>TambahForm</w:t>
            </w:r>
          </w:p>
        </w:tc>
        <w:tc>
          <w:tcPr>
            <w:tcW w:w="3015" w:type="dxa"/>
            <w:gridSpan w:val="2"/>
          </w:tcPr>
          <w:p w:rsidR="009A3171" w:rsidRPr="006C5236" w:rsidRDefault="000D1D30" w:rsidP="006C5236">
            <w:pPr>
              <w:rPr>
                <w:i/>
              </w:rPr>
            </w:pPr>
            <w:r w:rsidRPr="006C5236">
              <w:rPr>
                <w:i/>
              </w:rPr>
              <w:t>Public</w:t>
            </w:r>
          </w:p>
        </w:tc>
        <w:tc>
          <w:tcPr>
            <w:tcW w:w="3037" w:type="dxa"/>
            <w:gridSpan w:val="2"/>
          </w:tcPr>
          <w:p w:rsidR="009A3171" w:rsidRPr="006C5236" w:rsidRDefault="000D1D30" w:rsidP="000D1D30">
            <w:pPr>
              <w:rPr>
                <w:i/>
              </w:rPr>
            </w:pPr>
            <w:r w:rsidRPr="006C5236">
              <w:rPr>
                <w:i/>
              </w:rPr>
              <w:t>Membentuk FormPenambahan TrackRecord</w:t>
            </w:r>
          </w:p>
        </w:tc>
      </w:tr>
      <w:tr w:rsidR="008950B5" w:rsidRPr="006C5236" w:rsidTr="00343471">
        <w:tc>
          <w:tcPr>
            <w:tcW w:w="3024" w:type="dxa"/>
            <w:gridSpan w:val="2"/>
          </w:tcPr>
          <w:p w:rsidR="008950B5" w:rsidRPr="006C5236" w:rsidRDefault="008950B5" w:rsidP="00343471">
            <w:pPr>
              <w:jc w:val="center"/>
              <w:rPr>
                <w:b/>
                <w:i/>
              </w:rPr>
            </w:pPr>
            <w:r w:rsidRPr="006C5236">
              <w:rPr>
                <w:b/>
                <w:i/>
              </w:rPr>
              <w:t>Nama Atribut</w:t>
            </w:r>
          </w:p>
        </w:tc>
        <w:tc>
          <w:tcPr>
            <w:tcW w:w="3007" w:type="dxa"/>
            <w:gridSpan w:val="2"/>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1" w:type="dxa"/>
          </w:tcPr>
          <w:p w:rsidR="008950B5" w:rsidRPr="006C5236" w:rsidRDefault="008950B5" w:rsidP="00343471">
            <w:pPr>
              <w:jc w:val="center"/>
              <w:rPr>
                <w:b/>
                <w:i/>
              </w:rPr>
            </w:pPr>
            <w:r w:rsidRPr="006C5236">
              <w:rPr>
                <w:b/>
                <w:i/>
              </w:rPr>
              <w:t>Tipe</w:t>
            </w:r>
          </w:p>
        </w:tc>
      </w:tr>
    </w:tbl>
    <w:p w:rsidR="00C51BCB" w:rsidRDefault="00C51BCB" w:rsidP="009A3171"/>
    <w:p w:rsidR="001E5E93" w:rsidRDefault="001E5E93" w:rsidP="009A3171"/>
    <w:p w:rsidR="001E5E93" w:rsidRDefault="001E5E93" w:rsidP="009A3171"/>
    <w:p w:rsidR="001E5E93" w:rsidRDefault="001E5E93" w:rsidP="009A3171"/>
    <w:p w:rsidR="001E5E93" w:rsidRDefault="001E5E93" w:rsidP="009A3171"/>
    <w:p w:rsidR="001E5E93" w:rsidRDefault="001E5E93" w:rsidP="009A3171"/>
    <w:p w:rsidR="001E5E93" w:rsidRDefault="001E5E93" w:rsidP="009A3171"/>
    <w:p w:rsidR="001E5E93" w:rsidRPr="006C5236" w:rsidRDefault="001E5E93" w:rsidP="009A3171"/>
    <w:p w:rsidR="009A3171" w:rsidRPr="006C5236" w:rsidRDefault="00C232B7" w:rsidP="009A3171">
      <w:pPr>
        <w:pStyle w:val="Heading3"/>
      </w:pPr>
      <w:bookmarkStart w:id="86" w:name="_Toc386441899"/>
      <w:r w:rsidRPr="006C5236">
        <w:lastRenderedPageBreak/>
        <w:t xml:space="preserve">Stereotyped Class </w:t>
      </w:r>
      <w:r w:rsidR="009A3171" w:rsidRPr="006C5236">
        <w:t>EditTrackRecord</w:t>
      </w:r>
      <w:r w:rsidRPr="006C5236">
        <w:t>Form</w:t>
      </w:r>
      <w:bookmarkEnd w:id="86"/>
    </w:p>
    <w:p w:rsidR="005F5F7A" w:rsidRPr="006C5236" w:rsidRDefault="005F5F7A" w:rsidP="005F5F7A"/>
    <w:p w:rsidR="009A3171" w:rsidRPr="006C5236" w:rsidRDefault="009A3171" w:rsidP="009A3171">
      <w:pPr>
        <w:rPr>
          <w:i/>
        </w:rPr>
      </w:pPr>
      <w:r w:rsidRPr="006C5236">
        <w:rPr>
          <w:i/>
        </w:rPr>
        <w:t>Nama Kelas</w:t>
      </w:r>
      <w:r w:rsidRPr="006C5236">
        <w:rPr>
          <w:i/>
        </w:rPr>
        <w:tab/>
        <w:t>: Edit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Edit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Edit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9A3171" w:rsidRPr="006C5236" w:rsidRDefault="009A3171" w:rsidP="009A3171"/>
    <w:p w:rsidR="009A3171" w:rsidRPr="006C5236" w:rsidRDefault="00C232B7" w:rsidP="009A3171">
      <w:pPr>
        <w:pStyle w:val="Heading3"/>
      </w:pPr>
      <w:bookmarkStart w:id="87" w:name="_Toc386441900"/>
      <w:r w:rsidRPr="006C5236">
        <w:t xml:space="preserve">Stereotyped Class </w:t>
      </w:r>
      <w:r w:rsidR="009A3171" w:rsidRPr="006C5236">
        <w:t>HapusTrackRecord</w:t>
      </w:r>
      <w:r w:rsidRPr="006C5236">
        <w:t>Form</w:t>
      </w:r>
      <w:bookmarkEnd w:id="87"/>
    </w:p>
    <w:p w:rsidR="005F5F7A" w:rsidRPr="006C5236" w:rsidRDefault="005F5F7A" w:rsidP="005F5F7A"/>
    <w:p w:rsidR="009A3171" w:rsidRPr="006C5236" w:rsidRDefault="009A3171" w:rsidP="009A3171">
      <w:pPr>
        <w:rPr>
          <w:i/>
        </w:rPr>
      </w:pPr>
      <w:r w:rsidRPr="006C5236">
        <w:rPr>
          <w:i/>
        </w:rPr>
        <w:t>Nama Kelas</w:t>
      </w:r>
      <w:r w:rsidRPr="006C5236">
        <w:rPr>
          <w:i/>
        </w:rPr>
        <w:tab/>
        <w:t>: Hapus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Hapus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Hapus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AB0A71" w:rsidRDefault="00AB0A71" w:rsidP="00AB0A71">
      <w:bookmarkStart w:id="88" w:name="_Toc215319393"/>
      <w:bookmarkEnd w:id="57"/>
    </w:p>
    <w:p w:rsidR="00C54EC4" w:rsidRPr="006C5236" w:rsidRDefault="00C54EC4" w:rsidP="00C54EC4">
      <w:pPr>
        <w:pStyle w:val="Heading2"/>
      </w:pPr>
      <w:bookmarkStart w:id="89" w:name="_Toc386441901"/>
      <w:r w:rsidRPr="006C5236">
        <w:t>Perancangan Detil Kelas</w:t>
      </w:r>
      <w:bookmarkEnd w:id="88"/>
      <w:bookmarkEnd w:id="89"/>
    </w:p>
    <w:p w:rsidR="00C54EC4" w:rsidRPr="006C5236" w:rsidRDefault="00C54EC4" w:rsidP="00C54EC4">
      <w:pPr>
        <w:rPr>
          <w:i/>
          <w:color w:val="FF0000"/>
        </w:rPr>
      </w:pPr>
    </w:p>
    <w:p w:rsidR="00B85D1A" w:rsidRPr="006C5236" w:rsidRDefault="00B85D1A" w:rsidP="00C54EC4">
      <w:r w:rsidRPr="006C5236">
        <w:t>Tabel 3.73</w:t>
      </w:r>
      <w:r w:rsidRPr="006C5236">
        <w:tab/>
        <w:t xml:space="preserve">Daftar </w:t>
      </w:r>
      <w:r w:rsidR="00C60D3B" w:rsidRPr="006C5236">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6C5236" w:rsidTr="001C7DE7">
        <w:tc>
          <w:tcPr>
            <w:tcW w:w="2972" w:type="dxa"/>
          </w:tcPr>
          <w:p w:rsidR="00E61B6C" w:rsidRPr="006C5236" w:rsidRDefault="00E61B6C" w:rsidP="006403EB">
            <w:pPr>
              <w:rPr>
                <w:i/>
              </w:rPr>
            </w:pPr>
            <w:r w:rsidRPr="006C5236">
              <w:rPr>
                <w:i/>
              </w:rPr>
              <w:t>No</w:t>
            </w:r>
          </w:p>
        </w:tc>
        <w:tc>
          <w:tcPr>
            <w:tcW w:w="6095" w:type="dxa"/>
          </w:tcPr>
          <w:p w:rsidR="00E61B6C" w:rsidRPr="006C5236" w:rsidRDefault="00E61B6C" w:rsidP="00E61B6C">
            <w:pPr>
              <w:rPr>
                <w:i/>
              </w:rPr>
            </w:pPr>
            <w:r w:rsidRPr="006C5236">
              <w:rPr>
                <w:i/>
              </w:rPr>
              <w:t xml:space="preserve">Nama Kelas </w:t>
            </w:r>
          </w:p>
        </w:tc>
      </w:tr>
      <w:tr w:rsidR="00E61B6C" w:rsidRPr="006C5236" w:rsidTr="001C7DE7">
        <w:tc>
          <w:tcPr>
            <w:tcW w:w="2972" w:type="dxa"/>
          </w:tcPr>
          <w:p w:rsidR="00E61B6C" w:rsidRPr="006C5236" w:rsidRDefault="00BB007F" w:rsidP="006403EB">
            <w:pPr>
              <w:rPr>
                <w:i/>
              </w:rPr>
            </w:pPr>
            <w:r w:rsidRPr="006C5236">
              <w:rPr>
                <w:i/>
              </w:rPr>
              <w:t>CL</w:t>
            </w:r>
            <w:r w:rsidR="0044318F" w:rsidRPr="006C5236">
              <w:rPr>
                <w:i/>
              </w:rPr>
              <w:t>-01</w:t>
            </w:r>
          </w:p>
        </w:tc>
        <w:tc>
          <w:tcPr>
            <w:tcW w:w="6095" w:type="dxa"/>
          </w:tcPr>
          <w:p w:rsidR="00E61B6C" w:rsidRPr="006C5236" w:rsidRDefault="006D068B" w:rsidP="006403EB">
            <w:pPr>
              <w:rPr>
                <w:i/>
              </w:rPr>
            </w:pPr>
            <w:r w:rsidRPr="006C5236">
              <w:rPr>
                <w:i/>
              </w:rPr>
              <w:t>KaryawanModel</w:t>
            </w:r>
          </w:p>
        </w:tc>
      </w:tr>
      <w:tr w:rsidR="0044318F" w:rsidRPr="006C5236" w:rsidTr="001C7DE7">
        <w:tc>
          <w:tcPr>
            <w:tcW w:w="2972" w:type="dxa"/>
          </w:tcPr>
          <w:p w:rsidR="0044318F" w:rsidRPr="006C5236" w:rsidRDefault="00BB007F" w:rsidP="0044318F">
            <w:r w:rsidRPr="006C5236">
              <w:rPr>
                <w:i/>
              </w:rPr>
              <w:t>CL</w:t>
            </w:r>
            <w:r w:rsidR="0044318F" w:rsidRPr="006C5236">
              <w:rPr>
                <w:i/>
              </w:rPr>
              <w:t>-02</w:t>
            </w:r>
          </w:p>
        </w:tc>
        <w:tc>
          <w:tcPr>
            <w:tcW w:w="6095" w:type="dxa"/>
          </w:tcPr>
          <w:p w:rsidR="0044318F" w:rsidRPr="006C5236" w:rsidRDefault="006D068B" w:rsidP="0044318F">
            <w:pPr>
              <w:rPr>
                <w:i/>
              </w:rPr>
            </w:pPr>
            <w:r w:rsidRPr="006C5236">
              <w:rPr>
                <w:i/>
              </w:rPr>
              <w:t>JadwalModel</w:t>
            </w:r>
          </w:p>
        </w:tc>
      </w:tr>
      <w:tr w:rsidR="0044318F" w:rsidRPr="006C5236" w:rsidTr="001C7DE7">
        <w:tc>
          <w:tcPr>
            <w:tcW w:w="2972" w:type="dxa"/>
          </w:tcPr>
          <w:p w:rsidR="0044318F" w:rsidRPr="006C5236" w:rsidRDefault="0044318F" w:rsidP="00BB007F">
            <w:r w:rsidRPr="006C5236">
              <w:rPr>
                <w:i/>
              </w:rPr>
              <w:t>CL-03</w:t>
            </w:r>
          </w:p>
        </w:tc>
        <w:tc>
          <w:tcPr>
            <w:tcW w:w="6095" w:type="dxa"/>
          </w:tcPr>
          <w:p w:rsidR="0044318F" w:rsidRPr="006C5236" w:rsidRDefault="006D068B" w:rsidP="0044318F">
            <w:pPr>
              <w:rPr>
                <w:i/>
              </w:rPr>
            </w:pPr>
            <w:r w:rsidRPr="006C5236">
              <w:rPr>
                <w:i/>
              </w:rPr>
              <w:t>FileModel</w:t>
            </w:r>
          </w:p>
        </w:tc>
      </w:tr>
      <w:tr w:rsidR="0044318F" w:rsidRPr="006C5236" w:rsidTr="001C7DE7">
        <w:tc>
          <w:tcPr>
            <w:tcW w:w="2972" w:type="dxa"/>
          </w:tcPr>
          <w:p w:rsidR="0044318F" w:rsidRPr="006C5236" w:rsidRDefault="0044318F" w:rsidP="00BB007F">
            <w:r w:rsidRPr="006C5236">
              <w:rPr>
                <w:i/>
              </w:rPr>
              <w:t>CL-04</w:t>
            </w:r>
          </w:p>
        </w:tc>
        <w:tc>
          <w:tcPr>
            <w:tcW w:w="6095" w:type="dxa"/>
          </w:tcPr>
          <w:p w:rsidR="0044318F" w:rsidRPr="006C5236" w:rsidRDefault="006D068B" w:rsidP="0044318F">
            <w:pPr>
              <w:rPr>
                <w:i/>
              </w:rPr>
            </w:pPr>
            <w:r w:rsidRPr="006C5236">
              <w:rPr>
                <w:i/>
              </w:rPr>
              <w:t>PengetahuanModel</w:t>
            </w:r>
          </w:p>
        </w:tc>
      </w:tr>
      <w:tr w:rsidR="0044318F" w:rsidRPr="006C5236" w:rsidTr="001C7DE7">
        <w:tc>
          <w:tcPr>
            <w:tcW w:w="2972" w:type="dxa"/>
          </w:tcPr>
          <w:p w:rsidR="0044318F" w:rsidRPr="006C5236" w:rsidRDefault="0044318F" w:rsidP="00BB007F">
            <w:r w:rsidRPr="006C5236">
              <w:rPr>
                <w:i/>
              </w:rPr>
              <w:t>CL-05</w:t>
            </w:r>
          </w:p>
        </w:tc>
        <w:tc>
          <w:tcPr>
            <w:tcW w:w="6095" w:type="dxa"/>
          </w:tcPr>
          <w:p w:rsidR="0044318F" w:rsidRPr="006C5236" w:rsidRDefault="006D068B" w:rsidP="0044318F">
            <w:pPr>
              <w:rPr>
                <w:i/>
              </w:rPr>
            </w:pPr>
            <w:r w:rsidRPr="006C5236">
              <w:rPr>
                <w:i/>
              </w:rPr>
              <w:t>KomentarModel</w:t>
            </w:r>
          </w:p>
        </w:tc>
      </w:tr>
      <w:tr w:rsidR="0044318F" w:rsidRPr="006C5236" w:rsidTr="001C7DE7">
        <w:tc>
          <w:tcPr>
            <w:tcW w:w="2972" w:type="dxa"/>
          </w:tcPr>
          <w:p w:rsidR="0044318F" w:rsidRPr="006C5236" w:rsidRDefault="0044318F" w:rsidP="00BB007F">
            <w:r w:rsidRPr="006C5236">
              <w:rPr>
                <w:i/>
              </w:rPr>
              <w:t>CL-06</w:t>
            </w:r>
          </w:p>
        </w:tc>
        <w:tc>
          <w:tcPr>
            <w:tcW w:w="6095" w:type="dxa"/>
          </w:tcPr>
          <w:p w:rsidR="0044318F" w:rsidRPr="006C5236" w:rsidRDefault="006D068B" w:rsidP="0044318F">
            <w:pPr>
              <w:rPr>
                <w:i/>
              </w:rPr>
            </w:pPr>
            <w:r w:rsidRPr="006C5236">
              <w:rPr>
                <w:i/>
              </w:rPr>
              <w:t>TrackRecordModel</w:t>
            </w:r>
          </w:p>
        </w:tc>
      </w:tr>
    </w:tbl>
    <w:p w:rsidR="00570CBD" w:rsidRPr="00266442" w:rsidRDefault="00570CBD" w:rsidP="00570CBD"/>
    <w:p w:rsidR="00570CBD" w:rsidRPr="00266442" w:rsidRDefault="00570CBD" w:rsidP="00570CBD">
      <w:pPr>
        <w:pStyle w:val="Heading3"/>
      </w:pPr>
      <w:bookmarkStart w:id="90" w:name="_Toc386441902"/>
      <w:r w:rsidRPr="00266442">
        <w:t>Kelas KaryawanModel</w:t>
      </w:r>
      <w:bookmarkEnd w:id="90"/>
    </w:p>
    <w:p w:rsidR="008B294F" w:rsidRPr="00266442" w:rsidRDefault="008B294F" w:rsidP="008B294F"/>
    <w:p w:rsidR="008B294F" w:rsidRPr="00266442" w:rsidRDefault="008B294F" w:rsidP="008B294F">
      <w:pPr>
        <w:rPr>
          <w:i/>
        </w:rPr>
      </w:pPr>
      <w:r w:rsidRPr="00266442">
        <w:rPr>
          <w:i/>
        </w:rPr>
        <w:t>Nama Kelas</w:t>
      </w:r>
      <w:r w:rsidRPr="00266442">
        <w:rPr>
          <w:i/>
        </w:rPr>
        <w:tab/>
        <w:t>: KaryawanModel</w:t>
      </w:r>
    </w:p>
    <w:p w:rsidR="008B294F" w:rsidRPr="00266442" w:rsidRDefault="008B294F" w:rsidP="008B294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66442" w:rsidRPr="00266442" w:rsidTr="00B307AB">
        <w:tc>
          <w:tcPr>
            <w:tcW w:w="3015" w:type="dxa"/>
          </w:tcPr>
          <w:p w:rsidR="008B294F" w:rsidRPr="00266442" w:rsidRDefault="008B294F" w:rsidP="00343471">
            <w:pPr>
              <w:jc w:val="center"/>
              <w:rPr>
                <w:b/>
                <w:i/>
              </w:rPr>
            </w:pPr>
            <w:r w:rsidRPr="00266442">
              <w:rPr>
                <w:b/>
                <w:i/>
              </w:rPr>
              <w:t>Nama Operasi</w:t>
            </w:r>
          </w:p>
        </w:tc>
        <w:tc>
          <w:tcPr>
            <w:tcW w:w="3014" w:type="dxa"/>
          </w:tcPr>
          <w:p w:rsidR="008B294F" w:rsidRPr="00266442" w:rsidRDefault="008B294F" w:rsidP="00343471">
            <w:pPr>
              <w:jc w:val="center"/>
              <w:rPr>
                <w:b/>
                <w:i/>
              </w:rPr>
            </w:pPr>
            <w:r w:rsidRPr="00266442">
              <w:rPr>
                <w:b/>
                <w:i/>
              </w:rPr>
              <w:t>Visibility</w:t>
            </w:r>
          </w:p>
          <w:p w:rsidR="008B294F" w:rsidRPr="00266442" w:rsidRDefault="008B294F" w:rsidP="00343471">
            <w:pPr>
              <w:jc w:val="center"/>
              <w:rPr>
                <w:b/>
                <w:i/>
              </w:rPr>
            </w:pPr>
            <w:r w:rsidRPr="00266442">
              <w:rPr>
                <w:b/>
                <w:i/>
              </w:rPr>
              <w:t>(private,  public)</w:t>
            </w:r>
          </w:p>
        </w:tc>
        <w:tc>
          <w:tcPr>
            <w:tcW w:w="3033" w:type="dxa"/>
          </w:tcPr>
          <w:p w:rsidR="008B294F" w:rsidRPr="00266442" w:rsidRDefault="008B294F" w:rsidP="00343471">
            <w:pPr>
              <w:jc w:val="center"/>
              <w:rPr>
                <w:b/>
                <w:i/>
              </w:rPr>
            </w:pPr>
            <w:r w:rsidRPr="00266442">
              <w:rPr>
                <w:b/>
                <w:i/>
              </w:rPr>
              <w:t>Keterangan</w:t>
            </w:r>
          </w:p>
        </w:tc>
      </w:tr>
      <w:tr w:rsidR="008B294F" w:rsidRPr="006C5236" w:rsidTr="00B307AB">
        <w:tc>
          <w:tcPr>
            <w:tcW w:w="3015" w:type="dxa"/>
          </w:tcPr>
          <w:p w:rsidR="008B294F" w:rsidRPr="006C5236" w:rsidRDefault="00B307AB" w:rsidP="00343471">
            <w:pPr>
              <w:rPr>
                <w:i/>
              </w:rPr>
            </w:pPr>
            <w:r>
              <w:rPr>
                <w:i/>
              </w:rPr>
              <w:t>getAll</w:t>
            </w:r>
          </w:p>
        </w:tc>
        <w:tc>
          <w:tcPr>
            <w:tcW w:w="3014" w:type="dxa"/>
          </w:tcPr>
          <w:p w:rsidR="008B294F" w:rsidRPr="006C5236" w:rsidRDefault="00B307AB" w:rsidP="00343471">
            <w:pPr>
              <w:rPr>
                <w:i/>
              </w:rPr>
            </w:pPr>
            <w:r>
              <w:rPr>
                <w:i/>
              </w:rPr>
              <w:t>Public</w:t>
            </w:r>
          </w:p>
        </w:tc>
        <w:tc>
          <w:tcPr>
            <w:tcW w:w="3033" w:type="dxa"/>
          </w:tcPr>
          <w:p w:rsidR="008B294F" w:rsidRPr="006C5236" w:rsidRDefault="00B307AB" w:rsidP="00343471">
            <w:pPr>
              <w:rPr>
                <w:i/>
              </w:rPr>
            </w:pPr>
            <w:r>
              <w:rPr>
                <w:i/>
              </w:rPr>
              <w:t>Mendapatkan seluruh data karyawan</w:t>
            </w:r>
            <w:r w:rsidR="0005686E">
              <w:rPr>
                <w:i/>
              </w:rPr>
              <w:t xml:space="preserve"> dari basis data</w:t>
            </w:r>
          </w:p>
        </w:tc>
      </w:tr>
      <w:tr w:rsidR="008B294F" w:rsidRPr="006C5236" w:rsidTr="00B307AB">
        <w:tc>
          <w:tcPr>
            <w:tcW w:w="3015" w:type="dxa"/>
          </w:tcPr>
          <w:p w:rsidR="008B294F" w:rsidRPr="006C5236" w:rsidRDefault="00B307AB" w:rsidP="00343471">
            <w:pPr>
              <w:rPr>
                <w:i/>
              </w:rPr>
            </w:pPr>
            <w:r>
              <w:rPr>
                <w:i/>
              </w:rPr>
              <w:lastRenderedPageBreak/>
              <w:t>get</w:t>
            </w:r>
          </w:p>
        </w:tc>
        <w:tc>
          <w:tcPr>
            <w:tcW w:w="3014" w:type="dxa"/>
          </w:tcPr>
          <w:p w:rsidR="008B294F" w:rsidRPr="006C5236" w:rsidRDefault="00B307AB" w:rsidP="00343471">
            <w:pPr>
              <w:rPr>
                <w:i/>
              </w:rPr>
            </w:pPr>
            <w:r>
              <w:rPr>
                <w:i/>
              </w:rPr>
              <w:t>Public</w:t>
            </w:r>
          </w:p>
        </w:tc>
        <w:tc>
          <w:tcPr>
            <w:tcW w:w="3033" w:type="dxa"/>
          </w:tcPr>
          <w:p w:rsidR="008B294F" w:rsidRPr="006C5236" w:rsidRDefault="0005686E" w:rsidP="00343471">
            <w:pPr>
              <w:rPr>
                <w:i/>
              </w:rPr>
            </w:pPr>
            <w:r>
              <w:rPr>
                <w:i/>
              </w:rPr>
              <w:t>Mendapatkan data karyawan dengan NIP tertentu dari basis data</w:t>
            </w:r>
          </w:p>
        </w:tc>
      </w:tr>
      <w:tr w:rsidR="0005686E" w:rsidRPr="006C5236" w:rsidTr="00B307AB">
        <w:tc>
          <w:tcPr>
            <w:tcW w:w="3015" w:type="dxa"/>
          </w:tcPr>
          <w:p w:rsidR="0005686E" w:rsidRDefault="0005686E" w:rsidP="00343471">
            <w:pPr>
              <w:rPr>
                <w:i/>
              </w:rPr>
            </w:pPr>
            <w:r>
              <w:rPr>
                <w:i/>
              </w:rPr>
              <w:t>like</w:t>
            </w:r>
          </w:p>
        </w:tc>
        <w:tc>
          <w:tcPr>
            <w:tcW w:w="3014" w:type="dxa"/>
          </w:tcPr>
          <w:p w:rsidR="0005686E" w:rsidRDefault="0005686E" w:rsidP="00343471">
            <w:pPr>
              <w:rPr>
                <w:i/>
              </w:rPr>
            </w:pPr>
            <w:r>
              <w:rPr>
                <w:i/>
              </w:rPr>
              <w:t>Public</w:t>
            </w:r>
          </w:p>
        </w:tc>
        <w:tc>
          <w:tcPr>
            <w:tcW w:w="3033" w:type="dxa"/>
          </w:tcPr>
          <w:p w:rsidR="0005686E" w:rsidRDefault="0005686E" w:rsidP="00343471">
            <w:pPr>
              <w:rPr>
                <w:i/>
              </w:rPr>
            </w:pPr>
            <w:r>
              <w:rPr>
                <w:i/>
              </w:rPr>
              <w:t>Mendapatkan data karyawan dengan kriteria tertentu dari basis data</w:t>
            </w:r>
          </w:p>
        </w:tc>
      </w:tr>
      <w:tr w:rsidR="0005686E" w:rsidRPr="006C5236" w:rsidTr="00B307AB">
        <w:tc>
          <w:tcPr>
            <w:tcW w:w="3015" w:type="dxa"/>
          </w:tcPr>
          <w:p w:rsidR="0005686E" w:rsidRDefault="0005686E" w:rsidP="0005686E">
            <w:pPr>
              <w:rPr>
                <w:i/>
              </w:rPr>
            </w:pPr>
            <w:r>
              <w:rPr>
                <w:i/>
              </w:rPr>
              <w:t>insert</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masukkan data karyawan baru ke basis data</w:t>
            </w:r>
          </w:p>
        </w:tc>
      </w:tr>
      <w:tr w:rsidR="0005686E" w:rsidRPr="006C5236" w:rsidTr="00B307AB">
        <w:tc>
          <w:tcPr>
            <w:tcW w:w="3015" w:type="dxa"/>
          </w:tcPr>
          <w:p w:rsidR="0005686E" w:rsidRDefault="0005686E" w:rsidP="0005686E">
            <w:pPr>
              <w:rPr>
                <w:i/>
              </w:rPr>
            </w:pPr>
            <w:r>
              <w:rPr>
                <w:i/>
              </w:rPr>
              <w:t>upda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update data karyawan di basis data</w:t>
            </w:r>
          </w:p>
        </w:tc>
      </w:tr>
      <w:tr w:rsidR="0005686E" w:rsidRPr="006C5236" w:rsidTr="00B307AB">
        <w:tc>
          <w:tcPr>
            <w:tcW w:w="3015" w:type="dxa"/>
          </w:tcPr>
          <w:p w:rsidR="0005686E" w:rsidRDefault="0005686E" w:rsidP="0005686E">
            <w:pPr>
              <w:rPr>
                <w:i/>
              </w:rPr>
            </w:pPr>
            <w:r>
              <w:rPr>
                <w:i/>
              </w:rPr>
              <w:t>dele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hapus data karyawan dengan NIP tertentu dari basis data</w:t>
            </w:r>
          </w:p>
        </w:tc>
      </w:tr>
      <w:tr w:rsidR="008B294F" w:rsidRPr="006C5236" w:rsidTr="00B307AB">
        <w:tc>
          <w:tcPr>
            <w:tcW w:w="3015" w:type="dxa"/>
          </w:tcPr>
          <w:p w:rsidR="008B294F" w:rsidRPr="006C5236" w:rsidRDefault="008B294F" w:rsidP="00343471">
            <w:pPr>
              <w:jc w:val="center"/>
              <w:rPr>
                <w:b/>
                <w:i/>
              </w:rPr>
            </w:pPr>
            <w:r w:rsidRPr="006C5236">
              <w:rPr>
                <w:b/>
                <w:i/>
              </w:rPr>
              <w:t>Nama Atribut</w:t>
            </w:r>
          </w:p>
        </w:tc>
        <w:tc>
          <w:tcPr>
            <w:tcW w:w="3014" w:type="dxa"/>
          </w:tcPr>
          <w:p w:rsidR="008B294F" w:rsidRPr="006C5236" w:rsidRDefault="008B294F" w:rsidP="00343471">
            <w:pPr>
              <w:jc w:val="center"/>
              <w:rPr>
                <w:b/>
                <w:i/>
              </w:rPr>
            </w:pPr>
            <w:r w:rsidRPr="006C5236">
              <w:rPr>
                <w:b/>
                <w:i/>
              </w:rPr>
              <w:t>Visibility</w:t>
            </w:r>
          </w:p>
          <w:p w:rsidR="008B294F" w:rsidRPr="006C5236" w:rsidRDefault="008B294F" w:rsidP="00343471">
            <w:pPr>
              <w:jc w:val="center"/>
              <w:rPr>
                <w:b/>
                <w:i/>
              </w:rPr>
            </w:pPr>
            <w:r w:rsidRPr="006C5236">
              <w:rPr>
                <w:b/>
                <w:i/>
              </w:rPr>
              <w:t>(private,  public)</w:t>
            </w:r>
          </w:p>
        </w:tc>
        <w:tc>
          <w:tcPr>
            <w:tcW w:w="3033" w:type="dxa"/>
          </w:tcPr>
          <w:p w:rsidR="008B294F" w:rsidRPr="006C5236" w:rsidRDefault="008B294F" w:rsidP="00343471">
            <w:pPr>
              <w:jc w:val="center"/>
              <w:rPr>
                <w:b/>
                <w:i/>
              </w:rPr>
            </w:pPr>
            <w:r w:rsidRPr="006C5236">
              <w:rPr>
                <w:b/>
                <w:i/>
              </w:rPr>
              <w:t>Tipe</w:t>
            </w:r>
          </w:p>
        </w:tc>
      </w:tr>
      <w:tr w:rsidR="008B294F" w:rsidRPr="006C5236" w:rsidTr="00B307AB">
        <w:tc>
          <w:tcPr>
            <w:tcW w:w="3015" w:type="dxa"/>
          </w:tcPr>
          <w:p w:rsidR="008B294F" w:rsidRPr="006C5236" w:rsidRDefault="00C73040" w:rsidP="00343471">
            <w:pPr>
              <w:rPr>
                <w:i/>
              </w:rPr>
            </w:pPr>
            <w:r>
              <w:rPr>
                <w:i/>
              </w:rPr>
              <w:t>KaryawanTable</w:t>
            </w:r>
          </w:p>
        </w:tc>
        <w:tc>
          <w:tcPr>
            <w:tcW w:w="3014" w:type="dxa"/>
          </w:tcPr>
          <w:p w:rsidR="008B294F" w:rsidRPr="006C5236" w:rsidRDefault="00B307AB" w:rsidP="00343471">
            <w:pPr>
              <w:rPr>
                <w:i/>
              </w:rPr>
            </w:pPr>
            <w:r>
              <w:rPr>
                <w:i/>
              </w:rPr>
              <w:t>Private</w:t>
            </w:r>
          </w:p>
        </w:tc>
        <w:tc>
          <w:tcPr>
            <w:tcW w:w="3033" w:type="dxa"/>
          </w:tcPr>
          <w:p w:rsidR="008B294F" w:rsidRPr="006C5236" w:rsidRDefault="00B307AB" w:rsidP="00343471">
            <w:pPr>
              <w:rPr>
                <w:i/>
              </w:rPr>
            </w:pPr>
            <w:r>
              <w:rPr>
                <w:i/>
              </w:rPr>
              <w:t>String</w:t>
            </w:r>
          </w:p>
        </w:tc>
      </w:tr>
      <w:tr w:rsidR="00C73040" w:rsidRPr="006C5236" w:rsidTr="00B307AB">
        <w:tc>
          <w:tcPr>
            <w:tcW w:w="3015" w:type="dxa"/>
          </w:tcPr>
          <w:p w:rsidR="00C73040" w:rsidRDefault="00C73040" w:rsidP="00C73040">
            <w:pPr>
              <w:rPr>
                <w:i/>
              </w:rPr>
            </w:pPr>
            <w:r>
              <w:rPr>
                <w:i/>
              </w:rPr>
              <w:t>Session</w:t>
            </w:r>
            <w:r w:rsidR="000F27F8">
              <w:rPr>
                <w:i/>
              </w:rPr>
              <w:t>Table</w:t>
            </w:r>
          </w:p>
        </w:tc>
        <w:tc>
          <w:tcPr>
            <w:tcW w:w="3014" w:type="dxa"/>
          </w:tcPr>
          <w:p w:rsidR="00C73040" w:rsidRDefault="00C73040" w:rsidP="00343471">
            <w:pPr>
              <w:rPr>
                <w:i/>
              </w:rPr>
            </w:pPr>
            <w:r>
              <w:rPr>
                <w:i/>
              </w:rPr>
              <w:t>Private</w:t>
            </w:r>
          </w:p>
        </w:tc>
        <w:tc>
          <w:tcPr>
            <w:tcW w:w="3033" w:type="dxa"/>
          </w:tcPr>
          <w:p w:rsidR="00C73040" w:rsidRDefault="00C73040" w:rsidP="00343471">
            <w:pPr>
              <w:rPr>
                <w:i/>
              </w:rPr>
            </w:pPr>
            <w:r>
              <w:rPr>
                <w:i/>
              </w:rPr>
              <w:t>String</w:t>
            </w:r>
          </w:p>
        </w:tc>
      </w:tr>
    </w:tbl>
    <w:p w:rsidR="008B294F" w:rsidRPr="008B294F" w:rsidRDefault="008B294F" w:rsidP="008B294F"/>
    <w:p w:rsidR="00570CBD" w:rsidRDefault="00570CBD" w:rsidP="00570CBD">
      <w:pPr>
        <w:pStyle w:val="Heading3"/>
        <w:rPr>
          <w:color w:val="FF0000"/>
        </w:rPr>
      </w:pPr>
      <w:bookmarkStart w:id="91" w:name="_Toc386441903"/>
      <w:r>
        <w:rPr>
          <w:color w:val="FF0000"/>
        </w:rPr>
        <w:t xml:space="preserve">Kelas </w:t>
      </w:r>
      <w:r w:rsidRPr="00570CBD">
        <w:rPr>
          <w:color w:val="FF0000"/>
        </w:rPr>
        <w:t>JadwalModel</w:t>
      </w:r>
      <w:bookmarkEnd w:id="91"/>
    </w:p>
    <w:p w:rsidR="0022635F" w:rsidRPr="0022635F" w:rsidRDefault="0022635F" w:rsidP="0022635F"/>
    <w:p w:rsidR="00570CBD" w:rsidRPr="0022635F" w:rsidRDefault="00570CBD" w:rsidP="00570CBD">
      <w:pPr>
        <w:pStyle w:val="Heading3"/>
      </w:pPr>
      <w:bookmarkStart w:id="92" w:name="_Toc386441904"/>
      <w:r w:rsidRPr="0022635F">
        <w:t>Kelas FileModel</w:t>
      </w:r>
      <w:bookmarkEnd w:id="92"/>
    </w:p>
    <w:p w:rsidR="0022635F" w:rsidRPr="0022635F" w:rsidRDefault="0022635F" w:rsidP="0022635F"/>
    <w:p w:rsidR="0022635F" w:rsidRPr="0022635F" w:rsidRDefault="0022635F" w:rsidP="0022635F">
      <w:pPr>
        <w:rPr>
          <w:i/>
        </w:rPr>
      </w:pPr>
      <w:r w:rsidRPr="0022635F">
        <w:rPr>
          <w:i/>
        </w:rPr>
        <w:t>Nama Kelas</w:t>
      </w:r>
      <w:r w:rsidRPr="0022635F">
        <w:rPr>
          <w:i/>
        </w:rPr>
        <w:tab/>
        <w:t xml:space="preserve">: </w:t>
      </w:r>
      <w:r w:rsidR="008E3841">
        <w:rPr>
          <w:i/>
        </w:rPr>
        <w:t>FileModel</w:t>
      </w:r>
    </w:p>
    <w:p w:rsidR="0022635F" w:rsidRPr="0022635F" w:rsidRDefault="0022635F" w:rsidP="0022635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2635F" w:rsidRPr="0022635F" w:rsidTr="00C65C19">
        <w:tc>
          <w:tcPr>
            <w:tcW w:w="3015" w:type="dxa"/>
          </w:tcPr>
          <w:p w:rsidR="0022635F" w:rsidRPr="0022635F" w:rsidRDefault="0022635F" w:rsidP="00C65C19">
            <w:pPr>
              <w:jc w:val="center"/>
              <w:rPr>
                <w:b/>
                <w:i/>
              </w:rPr>
            </w:pPr>
            <w:r w:rsidRPr="0022635F">
              <w:rPr>
                <w:b/>
                <w:i/>
              </w:rPr>
              <w:t>Nama Operasi</w:t>
            </w:r>
          </w:p>
        </w:tc>
        <w:tc>
          <w:tcPr>
            <w:tcW w:w="3014" w:type="dxa"/>
          </w:tcPr>
          <w:p w:rsidR="0022635F" w:rsidRPr="0022635F" w:rsidRDefault="0022635F" w:rsidP="00C65C19">
            <w:pPr>
              <w:jc w:val="center"/>
              <w:rPr>
                <w:b/>
                <w:i/>
              </w:rPr>
            </w:pPr>
            <w:r w:rsidRPr="0022635F">
              <w:rPr>
                <w:b/>
                <w:i/>
              </w:rPr>
              <w:t>Visibility</w:t>
            </w:r>
          </w:p>
          <w:p w:rsidR="0022635F" w:rsidRPr="0022635F" w:rsidRDefault="0022635F" w:rsidP="00C65C19">
            <w:pPr>
              <w:jc w:val="center"/>
              <w:rPr>
                <w:b/>
                <w:i/>
              </w:rPr>
            </w:pPr>
            <w:r w:rsidRPr="0022635F">
              <w:rPr>
                <w:b/>
                <w:i/>
              </w:rPr>
              <w:t>(private,  public)</w:t>
            </w:r>
          </w:p>
        </w:tc>
        <w:tc>
          <w:tcPr>
            <w:tcW w:w="3033" w:type="dxa"/>
          </w:tcPr>
          <w:p w:rsidR="0022635F" w:rsidRPr="0022635F" w:rsidRDefault="0022635F" w:rsidP="00C65C19">
            <w:pPr>
              <w:jc w:val="center"/>
              <w:rPr>
                <w:b/>
                <w:i/>
              </w:rPr>
            </w:pPr>
            <w:r w:rsidRPr="0022635F">
              <w:rPr>
                <w:b/>
                <w:i/>
              </w:rPr>
              <w:t>Keterangan</w:t>
            </w:r>
          </w:p>
        </w:tc>
      </w:tr>
      <w:tr w:rsidR="0022635F" w:rsidRPr="006C5236" w:rsidTr="00C65C19">
        <w:tc>
          <w:tcPr>
            <w:tcW w:w="3015" w:type="dxa"/>
          </w:tcPr>
          <w:p w:rsidR="0022635F" w:rsidRPr="006C5236" w:rsidRDefault="0022635F" w:rsidP="00C65C19">
            <w:pPr>
              <w:rPr>
                <w:i/>
              </w:rPr>
            </w:pPr>
            <w:r>
              <w:rPr>
                <w:i/>
              </w:rPr>
              <w:t>getByPengetahuan</w:t>
            </w:r>
          </w:p>
        </w:tc>
        <w:tc>
          <w:tcPr>
            <w:tcW w:w="3014" w:type="dxa"/>
          </w:tcPr>
          <w:p w:rsidR="0022635F" w:rsidRPr="006C5236" w:rsidRDefault="0022635F" w:rsidP="00C65C19">
            <w:pPr>
              <w:rPr>
                <w:i/>
              </w:rPr>
            </w:pPr>
            <w:r>
              <w:rPr>
                <w:i/>
              </w:rPr>
              <w:t>Public</w:t>
            </w:r>
          </w:p>
        </w:tc>
        <w:tc>
          <w:tcPr>
            <w:tcW w:w="3033" w:type="dxa"/>
          </w:tcPr>
          <w:p w:rsidR="0022635F" w:rsidRPr="006C5236" w:rsidRDefault="0022635F" w:rsidP="0022635F">
            <w:pPr>
              <w:rPr>
                <w:i/>
              </w:rPr>
            </w:pPr>
            <w:r>
              <w:rPr>
                <w:i/>
              </w:rPr>
              <w:t xml:space="preserve">Mendapatkan seluruh data </w:t>
            </w:r>
            <w:r>
              <w:rPr>
                <w:i/>
              </w:rPr>
              <w:t>file pada suatu pengetahuan</w:t>
            </w:r>
            <w:r>
              <w:rPr>
                <w:i/>
              </w:rPr>
              <w:t xml:space="preserve"> dari basis data</w:t>
            </w:r>
          </w:p>
        </w:tc>
      </w:tr>
      <w:tr w:rsidR="0022635F" w:rsidRPr="006C5236" w:rsidTr="00C65C19">
        <w:tc>
          <w:tcPr>
            <w:tcW w:w="3015" w:type="dxa"/>
          </w:tcPr>
          <w:p w:rsidR="0022635F" w:rsidRPr="006C5236" w:rsidRDefault="0022635F" w:rsidP="00C65C19">
            <w:pPr>
              <w:rPr>
                <w:i/>
              </w:rPr>
            </w:pPr>
            <w:r>
              <w:rPr>
                <w:i/>
              </w:rPr>
              <w:t>get</w:t>
            </w:r>
          </w:p>
        </w:tc>
        <w:tc>
          <w:tcPr>
            <w:tcW w:w="3014" w:type="dxa"/>
          </w:tcPr>
          <w:p w:rsidR="0022635F" w:rsidRPr="006C5236" w:rsidRDefault="0022635F" w:rsidP="00C65C19">
            <w:pPr>
              <w:rPr>
                <w:i/>
              </w:rPr>
            </w:pPr>
            <w:r>
              <w:rPr>
                <w:i/>
              </w:rPr>
              <w:t>Public</w:t>
            </w:r>
          </w:p>
        </w:tc>
        <w:tc>
          <w:tcPr>
            <w:tcW w:w="3033" w:type="dxa"/>
          </w:tcPr>
          <w:p w:rsidR="0022635F" w:rsidRPr="006C5236" w:rsidRDefault="0022635F" w:rsidP="0022635F">
            <w:pPr>
              <w:rPr>
                <w:i/>
              </w:rPr>
            </w:pPr>
            <w:r>
              <w:rPr>
                <w:i/>
              </w:rPr>
              <w:t xml:space="preserve">Mendapatkan data </w:t>
            </w:r>
            <w:r>
              <w:rPr>
                <w:i/>
              </w:rPr>
              <w:t>file</w:t>
            </w:r>
            <w:r>
              <w:rPr>
                <w:i/>
              </w:rPr>
              <w:t xml:space="preserve"> tertentu dari basis data</w:t>
            </w:r>
          </w:p>
        </w:tc>
      </w:tr>
      <w:tr w:rsidR="0022635F" w:rsidRPr="006C5236" w:rsidTr="00C65C19">
        <w:tc>
          <w:tcPr>
            <w:tcW w:w="3015" w:type="dxa"/>
          </w:tcPr>
          <w:p w:rsidR="0022635F" w:rsidRDefault="0022635F" w:rsidP="00C65C19">
            <w:pPr>
              <w:rPr>
                <w:i/>
              </w:rPr>
            </w:pPr>
            <w:r>
              <w:rPr>
                <w:i/>
              </w:rPr>
              <w:t>insert</w:t>
            </w:r>
          </w:p>
        </w:tc>
        <w:tc>
          <w:tcPr>
            <w:tcW w:w="3014" w:type="dxa"/>
          </w:tcPr>
          <w:p w:rsidR="0022635F" w:rsidRDefault="0022635F" w:rsidP="00C65C19">
            <w:pPr>
              <w:rPr>
                <w:i/>
              </w:rPr>
            </w:pPr>
            <w:r>
              <w:rPr>
                <w:i/>
              </w:rPr>
              <w:t>Public</w:t>
            </w:r>
          </w:p>
        </w:tc>
        <w:tc>
          <w:tcPr>
            <w:tcW w:w="3033" w:type="dxa"/>
          </w:tcPr>
          <w:p w:rsidR="0022635F" w:rsidRDefault="0022635F" w:rsidP="0022635F">
            <w:pPr>
              <w:rPr>
                <w:i/>
              </w:rPr>
            </w:pPr>
            <w:r>
              <w:rPr>
                <w:i/>
              </w:rPr>
              <w:t xml:space="preserve">Memasukkan data </w:t>
            </w:r>
            <w:r>
              <w:rPr>
                <w:i/>
              </w:rPr>
              <w:t>file</w:t>
            </w:r>
            <w:r>
              <w:rPr>
                <w:i/>
              </w:rPr>
              <w:t xml:space="preserve"> baru</w:t>
            </w:r>
            <w:r w:rsidR="00C73040">
              <w:rPr>
                <w:i/>
              </w:rPr>
              <w:t xml:space="preserve"> pada suatu pengetahuan</w:t>
            </w:r>
            <w:r>
              <w:rPr>
                <w:i/>
              </w:rPr>
              <w:t xml:space="preserve"> ke basis data</w:t>
            </w:r>
          </w:p>
        </w:tc>
      </w:tr>
      <w:tr w:rsidR="0022635F" w:rsidRPr="006C5236" w:rsidTr="00C65C19">
        <w:tc>
          <w:tcPr>
            <w:tcW w:w="3015" w:type="dxa"/>
          </w:tcPr>
          <w:p w:rsidR="0022635F" w:rsidRDefault="0022635F" w:rsidP="00C65C19">
            <w:pPr>
              <w:rPr>
                <w:i/>
              </w:rPr>
            </w:pPr>
            <w:r>
              <w:rPr>
                <w:i/>
              </w:rPr>
              <w:t>update</w:t>
            </w:r>
          </w:p>
        </w:tc>
        <w:tc>
          <w:tcPr>
            <w:tcW w:w="3014" w:type="dxa"/>
          </w:tcPr>
          <w:p w:rsidR="0022635F" w:rsidRDefault="0022635F" w:rsidP="00C65C19">
            <w:pPr>
              <w:rPr>
                <w:i/>
              </w:rPr>
            </w:pPr>
            <w:r>
              <w:rPr>
                <w:i/>
              </w:rPr>
              <w:t>Public</w:t>
            </w:r>
          </w:p>
        </w:tc>
        <w:tc>
          <w:tcPr>
            <w:tcW w:w="3033" w:type="dxa"/>
          </w:tcPr>
          <w:p w:rsidR="0022635F" w:rsidRDefault="0022635F" w:rsidP="00C04D6E">
            <w:pPr>
              <w:rPr>
                <w:i/>
              </w:rPr>
            </w:pPr>
            <w:r>
              <w:rPr>
                <w:i/>
              </w:rPr>
              <w:t xml:space="preserve">Mengupdate data </w:t>
            </w:r>
            <w:r>
              <w:rPr>
                <w:i/>
              </w:rPr>
              <w:t>file</w:t>
            </w:r>
            <w:r w:rsidR="00C04D6E">
              <w:rPr>
                <w:i/>
              </w:rPr>
              <w:t xml:space="preserve"> pada suatu pengetahuan ke</w:t>
            </w:r>
            <w:r>
              <w:rPr>
                <w:i/>
              </w:rPr>
              <w:t xml:space="preserve"> basis data</w:t>
            </w:r>
          </w:p>
        </w:tc>
      </w:tr>
      <w:tr w:rsidR="0022635F" w:rsidRPr="006C5236" w:rsidTr="00C65C19">
        <w:tc>
          <w:tcPr>
            <w:tcW w:w="3015" w:type="dxa"/>
          </w:tcPr>
          <w:p w:rsidR="0022635F" w:rsidRDefault="0022635F" w:rsidP="00C65C19">
            <w:pPr>
              <w:rPr>
                <w:i/>
              </w:rPr>
            </w:pPr>
            <w:r>
              <w:rPr>
                <w:i/>
              </w:rPr>
              <w:t>delete</w:t>
            </w:r>
          </w:p>
        </w:tc>
        <w:tc>
          <w:tcPr>
            <w:tcW w:w="3014" w:type="dxa"/>
          </w:tcPr>
          <w:p w:rsidR="0022635F" w:rsidRDefault="0022635F" w:rsidP="00C65C19">
            <w:pPr>
              <w:rPr>
                <w:i/>
              </w:rPr>
            </w:pPr>
            <w:r>
              <w:rPr>
                <w:i/>
              </w:rPr>
              <w:t>Public</w:t>
            </w:r>
          </w:p>
        </w:tc>
        <w:tc>
          <w:tcPr>
            <w:tcW w:w="3033" w:type="dxa"/>
          </w:tcPr>
          <w:p w:rsidR="0022635F" w:rsidRDefault="0022635F" w:rsidP="0022635F">
            <w:pPr>
              <w:rPr>
                <w:i/>
              </w:rPr>
            </w:pPr>
            <w:r>
              <w:rPr>
                <w:i/>
              </w:rPr>
              <w:t xml:space="preserve">Menghapus </w:t>
            </w:r>
            <w:r>
              <w:rPr>
                <w:i/>
              </w:rPr>
              <w:t>file</w:t>
            </w:r>
            <w:r>
              <w:rPr>
                <w:i/>
              </w:rPr>
              <w:t xml:space="preserve"> tertentu </w:t>
            </w:r>
            <w:r w:rsidR="00C04D6E">
              <w:rPr>
                <w:i/>
              </w:rPr>
              <w:t xml:space="preserve">pada suatu pengetahuan </w:t>
            </w:r>
            <w:r>
              <w:rPr>
                <w:i/>
              </w:rPr>
              <w:t>dari basis data</w:t>
            </w:r>
          </w:p>
        </w:tc>
      </w:tr>
      <w:tr w:rsidR="0022635F" w:rsidRPr="006C5236" w:rsidTr="00C65C19">
        <w:tc>
          <w:tcPr>
            <w:tcW w:w="3015" w:type="dxa"/>
          </w:tcPr>
          <w:p w:rsidR="0022635F" w:rsidRPr="006C5236" w:rsidRDefault="0022635F" w:rsidP="00C65C19">
            <w:pPr>
              <w:jc w:val="center"/>
              <w:rPr>
                <w:b/>
                <w:i/>
              </w:rPr>
            </w:pPr>
            <w:r w:rsidRPr="006C5236">
              <w:rPr>
                <w:b/>
                <w:i/>
              </w:rPr>
              <w:t>Nama Atribut</w:t>
            </w:r>
          </w:p>
        </w:tc>
        <w:tc>
          <w:tcPr>
            <w:tcW w:w="3014" w:type="dxa"/>
          </w:tcPr>
          <w:p w:rsidR="0022635F" w:rsidRPr="006C5236" w:rsidRDefault="0022635F" w:rsidP="00C65C19">
            <w:pPr>
              <w:jc w:val="center"/>
              <w:rPr>
                <w:b/>
                <w:i/>
              </w:rPr>
            </w:pPr>
            <w:r w:rsidRPr="006C5236">
              <w:rPr>
                <w:b/>
                <w:i/>
              </w:rPr>
              <w:t>Visibility</w:t>
            </w:r>
          </w:p>
          <w:p w:rsidR="0022635F" w:rsidRPr="006C5236" w:rsidRDefault="0022635F" w:rsidP="00C65C19">
            <w:pPr>
              <w:jc w:val="center"/>
              <w:rPr>
                <w:b/>
                <w:i/>
              </w:rPr>
            </w:pPr>
            <w:r w:rsidRPr="006C5236">
              <w:rPr>
                <w:b/>
                <w:i/>
              </w:rPr>
              <w:t>(private,  public)</w:t>
            </w:r>
          </w:p>
        </w:tc>
        <w:tc>
          <w:tcPr>
            <w:tcW w:w="3033" w:type="dxa"/>
          </w:tcPr>
          <w:p w:rsidR="0022635F" w:rsidRPr="006C5236" w:rsidRDefault="0022635F" w:rsidP="00C65C19">
            <w:pPr>
              <w:jc w:val="center"/>
              <w:rPr>
                <w:b/>
                <w:i/>
              </w:rPr>
            </w:pPr>
            <w:r w:rsidRPr="006C5236">
              <w:rPr>
                <w:b/>
                <w:i/>
              </w:rPr>
              <w:t>Tipe</w:t>
            </w:r>
          </w:p>
        </w:tc>
      </w:tr>
      <w:tr w:rsidR="0022635F" w:rsidRPr="006C5236" w:rsidTr="00C65C19">
        <w:tc>
          <w:tcPr>
            <w:tcW w:w="3015" w:type="dxa"/>
          </w:tcPr>
          <w:p w:rsidR="0022635F" w:rsidRPr="006C5236" w:rsidRDefault="00C04D6E" w:rsidP="00C65C19">
            <w:pPr>
              <w:rPr>
                <w:i/>
              </w:rPr>
            </w:pPr>
            <w:r>
              <w:rPr>
                <w:i/>
              </w:rPr>
              <w:t>FileTable</w:t>
            </w:r>
          </w:p>
        </w:tc>
        <w:tc>
          <w:tcPr>
            <w:tcW w:w="3014" w:type="dxa"/>
          </w:tcPr>
          <w:p w:rsidR="0022635F" w:rsidRPr="006C5236" w:rsidRDefault="0022635F" w:rsidP="00C65C19">
            <w:pPr>
              <w:rPr>
                <w:i/>
              </w:rPr>
            </w:pPr>
            <w:r>
              <w:rPr>
                <w:i/>
              </w:rPr>
              <w:t>Private</w:t>
            </w:r>
          </w:p>
        </w:tc>
        <w:tc>
          <w:tcPr>
            <w:tcW w:w="3033" w:type="dxa"/>
          </w:tcPr>
          <w:p w:rsidR="0022635F" w:rsidRPr="006C5236" w:rsidRDefault="0022635F" w:rsidP="00C65C19">
            <w:pPr>
              <w:rPr>
                <w:i/>
              </w:rPr>
            </w:pPr>
            <w:r>
              <w:rPr>
                <w:i/>
              </w:rPr>
              <w:t>String</w:t>
            </w:r>
          </w:p>
        </w:tc>
      </w:tr>
      <w:tr w:rsidR="00C04D6E" w:rsidRPr="006C5236" w:rsidTr="00C65C19">
        <w:tc>
          <w:tcPr>
            <w:tcW w:w="3015" w:type="dxa"/>
          </w:tcPr>
          <w:p w:rsidR="00C04D6E" w:rsidRDefault="00C04D6E" w:rsidP="00C65C19">
            <w:pPr>
              <w:rPr>
                <w:i/>
              </w:rPr>
            </w:pPr>
            <w:r>
              <w:rPr>
                <w:i/>
              </w:rPr>
              <w:t>PengetahuanTable</w:t>
            </w:r>
          </w:p>
        </w:tc>
        <w:tc>
          <w:tcPr>
            <w:tcW w:w="3014" w:type="dxa"/>
          </w:tcPr>
          <w:p w:rsidR="00C04D6E" w:rsidRDefault="00C04D6E" w:rsidP="00C65C19">
            <w:pPr>
              <w:rPr>
                <w:i/>
              </w:rPr>
            </w:pPr>
            <w:r>
              <w:rPr>
                <w:i/>
              </w:rPr>
              <w:t>Private</w:t>
            </w:r>
          </w:p>
        </w:tc>
        <w:tc>
          <w:tcPr>
            <w:tcW w:w="3033" w:type="dxa"/>
          </w:tcPr>
          <w:p w:rsidR="00C04D6E" w:rsidRDefault="00C04D6E" w:rsidP="00C65C19">
            <w:pPr>
              <w:rPr>
                <w:i/>
              </w:rPr>
            </w:pPr>
            <w:r>
              <w:rPr>
                <w:i/>
              </w:rPr>
              <w:t>String</w:t>
            </w:r>
          </w:p>
        </w:tc>
      </w:tr>
    </w:tbl>
    <w:p w:rsidR="0022635F" w:rsidRDefault="0022635F" w:rsidP="0022635F"/>
    <w:p w:rsidR="00A37D5B" w:rsidRPr="0022635F" w:rsidRDefault="00A37D5B" w:rsidP="0022635F"/>
    <w:p w:rsidR="00570CBD" w:rsidRPr="00A37D5B" w:rsidRDefault="00570CBD" w:rsidP="00570CBD">
      <w:pPr>
        <w:pStyle w:val="Heading3"/>
      </w:pPr>
      <w:bookmarkStart w:id="93" w:name="_Toc386441905"/>
      <w:r w:rsidRPr="00A37D5B">
        <w:lastRenderedPageBreak/>
        <w:t>Kelas PengetahuanModel</w:t>
      </w:r>
      <w:bookmarkEnd w:id="93"/>
    </w:p>
    <w:p w:rsidR="008E3841" w:rsidRPr="00A37D5B" w:rsidRDefault="008E3841" w:rsidP="008E3841"/>
    <w:p w:rsidR="008E3841" w:rsidRPr="00A37D5B" w:rsidRDefault="008E3841" w:rsidP="008E3841">
      <w:pPr>
        <w:rPr>
          <w:i/>
        </w:rPr>
      </w:pPr>
      <w:r w:rsidRPr="00A37D5B">
        <w:rPr>
          <w:i/>
        </w:rPr>
        <w:t>Nama Kelas</w:t>
      </w:r>
      <w:r w:rsidRPr="00A37D5B">
        <w:rPr>
          <w:i/>
        </w:rPr>
        <w:tab/>
        <w:t xml:space="preserve">: </w:t>
      </w:r>
      <w:r w:rsidR="00A37D5B">
        <w:rPr>
          <w:i/>
        </w:rPr>
        <w:t>PengetahuanModel</w:t>
      </w:r>
    </w:p>
    <w:p w:rsidR="008E3841" w:rsidRPr="00A37D5B" w:rsidRDefault="008E3841" w:rsidP="008E384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7D5B" w:rsidRPr="00A37D5B" w:rsidTr="00C65C19">
        <w:tc>
          <w:tcPr>
            <w:tcW w:w="3015" w:type="dxa"/>
          </w:tcPr>
          <w:p w:rsidR="008E3841" w:rsidRPr="00A37D5B" w:rsidRDefault="008E3841" w:rsidP="00C65C19">
            <w:pPr>
              <w:jc w:val="center"/>
              <w:rPr>
                <w:b/>
                <w:i/>
              </w:rPr>
            </w:pPr>
            <w:r w:rsidRPr="00A37D5B">
              <w:rPr>
                <w:b/>
                <w:i/>
              </w:rPr>
              <w:t>Nama Operasi</w:t>
            </w:r>
          </w:p>
        </w:tc>
        <w:tc>
          <w:tcPr>
            <w:tcW w:w="3014" w:type="dxa"/>
          </w:tcPr>
          <w:p w:rsidR="008E3841" w:rsidRPr="00A37D5B" w:rsidRDefault="008E3841" w:rsidP="00C65C19">
            <w:pPr>
              <w:jc w:val="center"/>
              <w:rPr>
                <w:b/>
                <w:i/>
              </w:rPr>
            </w:pPr>
            <w:r w:rsidRPr="00A37D5B">
              <w:rPr>
                <w:b/>
                <w:i/>
              </w:rPr>
              <w:t>Visibility</w:t>
            </w:r>
          </w:p>
          <w:p w:rsidR="008E3841" w:rsidRPr="00A37D5B" w:rsidRDefault="008E3841" w:rsidP="00C65C19">
            <w:pPr>
              <w:jc w:val="center"/>
              <w:rPr>
                <w:b/>
                <w:i/>
              </w:rPr>
            </w:pPr>
            <w:r w:rsidRPr="00A37D5B">
              <w:rPr>
                <w:b/>
                <w:i/>
              </w:rPr>
              <w:t>(private,  public)</w:t>
            </w:r>
          </w:p>
        </w:tc>
        <w:tc>
          <w:tcPr>
            <w:tcW w:w="3033" w:type="dxa"/>
          </w:tcPr>
          <w:p w:rsidR="008E3841" w:rsidRPr="00A37D5B" w:rsidRDefault="008E3841" w:rsidP="00C65C19">
            <w:pPr>
              <w:jc w:val="center"/>
              <w:rPr>
                <w:b/>
                <w:i/>
              </w:rPr>
            </w:pPr>
            <w:r w:rsidRPr="00A37D5B">
              <w:rPr>
                <w:b/>
                <w:i/>
              </w:rPr>
              <w:t>Keterangan</w:t>
            </w:r>
          </w:p>
        </w:tc>
      </w:tr>
      <w:tr w:rsidR="00A37D5B" w:rsidRPr="00A37D5B" w:rsidTr="00C65C19">
        <w:tc>
          <w:tcPr>
            <w:tcW w:w="3015" w:type="dxa"/>
          </w:tcPr>
          <w:p w:rsidR="008E3841" w:rsidRPr="00A37D5B" w:rsidRDefault="008E3841" w:rsidP="00C65C19">
            <w:pPr>
              <w:rPr>
                <w:i/>
              </w:rPr>
            </w:pPr>
            <w:r w:rsidRPr="00A37D5B">
              <w:rPr>
                <w:i/>
              </w:rPr>
              <w:t>getAll</w:t>
            </w:r>
          </w:p>
        </w:tc>
        <w:tc>
          <w:tcPr>
            <w:tcW w:w="3014" w:type="dxa"/>
          </w:tcPr>
          <w:p w:rsidR="008E3841" w:rsidRPr="00A37D5B" w:rsidRDefault="008E3841" w:rsidP="00C65C19">
            <w:pPr>
              <w:rPr>
                <w:i/>
              </w:rPr>
            </w:pPr>
            <w:r w:rsidRPr="00A37D5B">
              <w:rPr>
                <w:i/>
              </w:rPr>
              <w:t>Public</w:t>
            </w:r>
          </w:p>
        </w:tc>
        <w:tc>
          <w:tcPr>
            <w:tcW w:w="3033" w:type="dxa"/>
          </w:tcPr>
          <w:p w:rsidR="008E3841" w:rsidRPr="00A37D5B" w:rsidRDefault="008E3841" w:rsidP="00C73040">
            <w:pPr>
              <w:rPr>
                <w:i/>
              </w:rPr>
            </w:pPr>
            <w:r w:rsidRPr="00A37D5B">
              <w:rPr>
                <w:i/>
              </w:rPr>
              <w:t xml:space="preserve">Mendapatkan seluruh data </w:t>
            </w:r>
            <w:r w:rsidR="00C73040">
              <w:rPr>
                <w:i/>
              </w:rPr>
              <w:t>pengetahuan</w:t>
            </w:r>
            <w:r w:rsidRPr="00A37D5B">
              <w:rPr>
                <w:i/>
              </w:rPr>
              <w:t xml:space="preserve"> dari basis data</w:t>
            </w:r>
          </w:p>
        </w:tc>
      </w:tr>
      <w:tr w:rsidR="00A37D5B" w:rsidRPr="00A37D5B" w:rsidTr="00C65C19">
        <w:tc>
          <w:tcPr>
            <w:tcW w:w="3015" w:type="dxa"/>
          </w:tcPr>
          <w:p w:rsidR="008E3841" w:rsidRPr="00A37D5B" w:rsidRDefault="008E3841" w:rsidP="00C65C19">
            <w:pPr>
              <w:rPr>
                <w:i/>
              </w:rPr>
            </w:pPr>
            <w:r w:rsidRPr="00A37D5B">
              <w:rPr>
                <w:i/>
              </w:rPr>
              <w:t>get</w:t>
            </w:r>
          </w:p>
        </w:tc>
        <w:tc>
          <w:tcPr>
            <w:tcW w:w="3014" w:type="dxa"/>
          </w:tcPr>
          <w:p w:rsidR="008E3841" w:rsidRPr="00A37D5B" w:rsidRDefault="008E3841" w:rsidP="00C65C19">
            <w:pPr>
              <w:rPr>
                <w:i/>
              </w:rPr>
            </w:pPr>
            <w:r w:rsidRPr="00A37D5B">
              <w:rPr>
                <w:i/>
              </w:rPr>
              <w:t>Public</w:t>
            </w:r>
          </w:p>
        </w:tc>
        <w:tc>
          <w:tcPr>
            <w:tcW w:w="3033" w:type="dxa"/>
          </w:tcPr>
          <w:p w:rsidR="008E3841" w:rsidRPr="00A37D5B" w:rsidRDefault="008E3841" w:rsidP="00C73040">
            <w:pPr>
              <w:rPr>
                <w:i/>
              </w:rPr>
            </w:pPr>
            <w:r w:rsidRPr="00A37D5B">
              <w:rPr>
                <w:i/>
              </w:rPr>
              <w:t xml:space="preserve">Mendapatkan data </w:t>
            </w:r>
            <w:r w:rsidR="00C73040">
              <w:rPr>
                <w:i/>
              </w:rPr>
              <w:t>pengetahuan</w:t>
            </w:r>
            <w:r w:rsidRPr="00A37D5B">
              <w:rPr>
                <w:i/>
              </w:rPr>
              <w:t xml:space="preserve"> tertentu dari basis data</w:t>
            </w:r>
          </w:p>
        </w:tc>
      </w:tr>
      <w:tr w:rsidR="008E3841" w:rsidRPr="006C5236" w:rsidTr="00C65C19">
        <w:tc>
          <w:tcPr>
            <w:tcW w:w="3015" w:type="dxa"/>
          </w:tcPr>
          <w:p w:rsidR="008E3841" w:rsidRDefault="008E3841" w:rsidP="00C65C19">
            <w:pPr>
              <w:rPr>
                <w:i/>
              </w:rPr>
            </w:pPr>
            <w:r>
              <w:rPr>
                <w:i/>
              </w:rPr>
              <w:t>like</w:t>
            </w:r>
          </w:p>
        </w:tc>
        <w:tc>
          <w:tcPr>
            <w:tcW w:w="3014" w:type="dxa"/>
          </w:tcPr>
          <w:p w:rsidR="008E3841" w:rsidRDefault="008E3841" w:rsidP="00C65C19">
            <w:pPr>
              <w:rPr>
                <w:i/>
              </w:rPr>
            </w:pPr>
            <w:r>
              <w:rPr>
                <w:i/>
              </w:rPr>
              <w:t>Public</w:t>
            </w:r>
          </w:p>
        </w:tc>
        <w:tc>
          <w:tcPr>
            <w:tcW w:w="3033" w:type="dxa"/>
          </w:tcPr>
          <w:p w:rsidR="008E3841" w:rsidRDefault="008E3841" w:rsidP="00C73040">
            <w:pPr>
              <w:rPr>
                <w:i/>
              </w:rPr>
            </w:pPr>
            <w:r>
              <w:rPr>
                <w:i/>
              </w:rPr>
              <w:t xml:space="preserve">Mendapatkan data </w:t>
            </w:r>
            <w:r w:rsidR="00C73040">
              <w:rPr>
                <w:i/>
              </w:rPr>
              <w:t>pengetahua</w:t>
            </w:r>
            <w:r>
              <w:rPr>
                <w:i/>
              </w:rPr>
              <w:t xml:space="preserve"> dengan kriteria tertentu dari basis data</w:t>
            </w:r>
          </w:p>
        </w:tc>
      </w:tr>
      <w:tr w:rsidR="008E3841" w:rsidRPr="006C5236" w:rsidTr="00C65C19">
        <w:tc>
          <w:tcPr>
            <w:tcW w:w="3015" w:type="dxa"/>
          </w:tcPr>
          <w:p w:rsidR="008E3841" w:rsidRDefault="008E3841" w:rsidP="00C65C19">
            <w:pPr>
              <w:rPr>
                <w:i/>
              </w:rPr>
            </w:pPr>
            <w:r>
              <w:rPr>
                <w:i/>
              </w:rPr>
              <w:t>insert</w:t>
            </w:r>
          </w:p>
        </w:tc>
        <w:tc>
          <w:tcPr>
            <w:tcW w:w="3014" w:type="dxa"/>
          </w:tcPr>
          <w:p w:rsidR="008E3841" w:rsidRDefault="008E3841" w:rsidP="00C65C19">
            <w:pPr>
              <w:rPr>
                <w:i/>
              </w:rPr>
            </w:pPr>
            <w:r>
              <w:rPr>
                <w:i/>
              </w:rPr>
              <w:t>Public</w:t>
            </w:r>
          </w:p>
        </w:tc>
        <w:tc>
          <w:tcPr>
            <w:tcW w:w="3033" w:type="dxa"/>
          </w:tcPr>
          <w:p w:rsidR="008E3841" w:rsidRDefault="008E3841" w:rsidP="00C73040">
            <w:pPr>
              <w:rPr>
                <w:i/>
              </w:rPr>
            </w:pPr>
            <w:r>
              <w:rPr>
                <w:i/>
              </w:rPr>
              <w:t xml:space="preserve">Memasukkan data </w:t>
            </w:r>
            <w:r w:rsidR="00C73040">
              <w:rPr>
                <w:i/>
              </w:rPr>
              <w:t>pengetahuan</w:t>
            </w:r>
            <w:r>
              <w:rPr>
                <w:i/>
              </w:rPr>
              <w:t xml:space="preserve"> baru ke basis data</w:t>
            </w:r>
          </w:p>
        </w:tc>
      </w:tr>
      <w:tr w:rsidR="008E3841" w:rsidRPr="006C5236" w:rsidTr="00C65C19">
        <w:tc>
          <w:tcPr>
            <w:tcW w:w="3015" w:type="dxa"/>
          </w:tcPr>
          <w:p w:rsidR="008E3841" w:rsidRDefault="008E3841" w:rsidP="00C65C19">
            <w:pPr>
              <w:rPr>
                <w:i/>
              </w:rPr>
            </w:pPr>
            <w:r>
              <w:rPr>
                <w:i/>
              </w:rPr>
              <w:t>update</w:t>
            </w:r>
          </w:p>
        </w:tc>
        <w:tc>
          <w:tcPr>
            <w:tcW w:w="3014" w:type="dxa"/>
          </w:tcPr>
          <w:p w:rsidR="008E3841" w:rsidRDefault="008E3841" w:rsidP="00C65C19">
            <w:pPr>
              <w:rPr>
                <w:i/>
              </w:rPr>
            </w:pPr>
            <w:r>
              <w:rPr>
                <w:i/>
              </w:rPr>
              <w:t>Public</w:t>
            </w:r>
          </w:p>
        </w:tc>
        <w:tc>
          <w:tcPr>
            <w:tcW w:w="3033" w:type="dxa"/>
          </w:tcPr>
          <w:p w:rsidR="008E3841" w:rsidRDefault="008E3841" w:rsidP="00C73040">
            <w:pPr>
              <w:rPr>
                <w:i/>
              </w:rPr>
            </w:pPr>
            <w:r>
              <w:rPr>
                <w:i/>
              </w:rPr>
              <w:t xml:space="preserve">Mengupdate data </w:t>
            </w:r>
            <w:r w:rsidR="00C73040">
              <w:rPr>
                <w:i/>
              </w:rPr>
              <w:t>pengetahuan</w:t>
            </w:r>
            <w:r>
              <w:rPr>
                <w:i/>
              </w:rPr>
              <w:t xml:space="preserve"> di basis data</w:t>
            </w:r>
          </w:p>
        </w:tc>
      </w:tr>
      <w:tr w:rsidR="008E3841" w:rsidRPr="006C5236" w:rsidTr="00C65C19">
        <w:tc>
          <w:tcPr>
            <w:tcW w:w="3015" w:type="dxa"/>
          </w:tcPr>
          <w:p w:rsidR="008E3841" w:rsidRDefault="008E3841" w:rsidP="00C65C19">
            <w:pPr>
              <w:rPr>
                <w:i/>
              </w:rPr>
            </w:pPr>
            <w:r>
              <w:rPr>
                <w:i/>
              </w:rPr>
              <w:t>delete</w:t>
            </w:r>
          </w:p>
        </w:tc>
        <w:tc>
          <w:tcPr>
            <w:tcW w:w="3014" w:type="dxa"/>
          </w:tcPr>
          <w:p w:rsidR="008E3841" w:rsidRDefault="008E3841" w:rsidP="00C65C19">
            <w:pPr>
              <w:rPr>
                <w:i/>
              </w:rPr>
            </w:pPr>
            <w:r>
              <w:rPr>
                <w:i/>
              </w:rPr>
              <w:t>Public</w:t>
            </w:r>
          </w:p>
        </w:tc>
        <w:tc>
          <w:tcPr>
            <w:tcW w:w="3033" w:type="dxa"/>
          </w:tcPr>
          <w:p w:rsidR="008E3841" w:rsidRDefault="008E3841" w:rsidP="00C73040">
            <w:pPr>
              <w:rPr>
                <w:i/>
              </w:rPr>
            </w:pPr>
            <w:r>
              <w:rPr>
                <w:i/>
              </w:rPr>
              <w:t xml:space="preserve">Menghapus data </w:t>
            </w:r>
            <w:r w:rsidR="00C73040">
              <w:rPr>
                <w:i/>
              </w:rPr>
              <w:t>pengetahuan</w:t>
            </w:r>
            <w:r>
              <w:rPr>
                <w:i/>
              </w:rPr>
              <w:t xml:space="preserve"> tertentu dari basis data</w:t>
            </w:r>
          </w:p>
        </w:tc>
      </w:tr>
      <w:tr w:rsidR="008E3841" w:rsidRPr="006C5236" w:rsidTr="00C65C19">
        <w:tc>
          <w:tcPr>
            <w:tcW w:w="3015" w:type="dxa"/>
          </w:tcPr>
          <w:p w:rsidR="008E3841" w:rsidRPr="006C5236" w:rsidRDefault="008E3841" w:rsidP="00C65C19">
            <w:pPr>
              <w:jc w:val="center"/>
              <w:rPr>
                <w:b/>
                <w:i/>
              </w:rPr>
            </w:pPr>
            <w:r w:rsidRPr="006C5236">
              <w:rPr>
                <w:b/>
                <w:i/>
              </w:rPr>
              <w:t>Nama Atribut</w:t>
            </w:r>
          </w:p>
        </w:tc>
        <w:tc>
          <w:tcPr>
            <w:tcW w:w="3014" w:type="dxa"/>
          </w:tcPr>
          <w:p w:rsidR="008E3841" w:rsidRPr="006C5236" w:rsidRDefault="008E3841" w:rsidP="00C65C19">
            <w:pPr>
              <w:jc w:val="center"/>
              <w:rPr>
                <w:b/>
                <w:i/>
              </w:rPr>
            </w:pPr>
            <w:r w:rsidRPr="006C5236">
              <w:rPr>
                <w:b/>
                <w:i/>
              </w:rPr>
              <w:t>Visibility</w:t>
            </w:r>
          </w:p>
          <w:p w:rsidR="008E3841" w:rsidRPr="006C5236" w:rsidRDefault="008E3841" w:rsidP="00C65C19">
            <w:pPr>
              <w:jc w:val="center"/>
              <w:rPr>
                <w:b/>
                <w:i/>
              </w:rPr>
            </w:pPr>
            <w:r w:rsidRPr="006C5236">
              <w:rPr>
                <w:b/>
                <w:i/>
              </w:rPr>
              <w:t>(private,  public)</w:t>
            </w:r>
          </w:p>
        </w:tc>
        <w:tc>
          <w:tcPr>
            <w:tcW w:w="3033" w:type="dxa"/>
          </w:tcPr>
          <w:p w:rsidR="008E3841" w:rsidRPr="006C5236" w:rsidRDefault="008E3841" w:rsidP="00C65C19">
            <w:pPr>
              <w:jc w:val="center"/>
              <w:rPr>
                <w:b/>
                <w:i/>
              </w:rPr>
            </w:pPr>
            <w:r w:rsidRPr="006C5236">
              <w:rPr>
                <w:b/>
                <w:i/>
              </w:rPr>
              <w:t>Tipe</w:t>
            </w:r>
          </w:p>
        </w:tc>
      </w:tr>
      <w:tr w:rsidR="008E3841" w:rsidRPr="006C5236" w:rsidTr="00C65C19">
        <w:tc>
          <w:tcPr>
            <w:tcW w:w="3015" w:type="dxa"/>
          </w:tcPr>
          <w:p w:rsidR="008E3841" w:rsidRPr="006C5236" w:rsidRDefault="00C04D6E" w:rsidP="00C65C19">
            <w:pPr>
              <w:rPr>
                <w:i/>
              </w:rPr>
            </w:pPr>
            <w:r>
              <w:rPr>
                <w:i/>
              </w:rPr>
              <w:t>PengetahuanTa</w:t>
            </w:r>
            <w:r w:rsidR="005960D3">
              <w:rPr>
                <w:i/>
              </w:rPr>
              <w:t>ble</w:t>
            </w:r>
          </w:p>
        </w:tc>
        <w:tc>
          <w:tcPr>
            <w:tcW w:w="3014" w:type="dxa"/>
          </w:tcPr>
          <w:p w:rsidR="008E3841" w:rsidRPr="006C5236" w:rsidRDefault="008E3841" w:rsidP="00C65C19">
            <w:pPr>
              <w:rPr>
                <w:i/>
              </w:rPr>
            </w:pPr>
            <w:r>
              <w:rPr>
                <w:i/>
              </w:rPr>
              <w:t>Private</w:t>
            </w:r>
          </w:p>
        </w:tc>
        <w:tc>
          <w:tcPr>
            <w:tcW w:w="3033" w:type="dxa"/>
          </w:tcPr>
          <w:p w:rsidR="008E3841" w:rsidRPr="006C5236" w:rsidRDefault="008E3841" w:rsidP="00C65C19">
            <w:pPr>
              <w:rPr>
                <w:i/>
              </w:rPr>
            </w:pPr>
            <w:r>
              <w:rPr>
                <w:i/>
              </w:rPr>
              <w:t>String</w:t>
            </w:r>
          </w:p>
        </w:tc>
      </w:tr>
    </w:tbl>
    <w:p w:rsidR="008E3841" w:rsidRPr="008E3841" w:rsidRDefault="008E3841" w:rsidP="008E3841"/>
    <w:p w:rsidR="00B85D1A" w:rsidRDefault="00570CBD" w:rsidP="00570CBD">
      <w:pPr>
        <w:pStyle w:val="Heading3"/>
      </w:pPr>
      <w:bookmarkStart w:id="94" w:name="_Toc386441906"/>
      <w:r w:rsidRPr="00A457BC">
        <w:t>Kelas KomentarModel</w:t>
      </w:r>
      <w:bookmarkEnd w:id="94"/>
    </w:p>
    <w:p w:rsidR="00A457BC" w:rsidRPr="00A457BC" w:rsidRDefault="00A457BC" w:rsidP="00A457BC"/>
    <w:p w:rsidR="00A457BC" w:rsidRPr="00A457BC" w:rsidRDefault="00A457BC" w:rsidP="00A457BC">
      <w:pPr>
        <w:rPr>
          <w:i/>
        </w:rPr>
      </w:pPr>
      <w:r w:rsidRPr="00A457BC">
        <w:rPr>
          <w:i/>
        </w:rPr>
        <w:t>Nama Kelas</w:t>
      </w:r>
      <w:r w:rsidRPr="00A457BC">
        <w:rPr>
          <w:i/>
        </w:rPr>
        <w:tab/>
        <w:t xml:space="preserve">: </w:t>
      </w:r>
      <w:r>
        <w:rPr>
          <w:i/>
        </w:rPr>
        <w:t>Komentar</w:t>
      </w:r>
      <w:r w:rsidRPr="00A457BC">
        <w:rPr>
          <w:i/>
        </w:rPr>
        <w:t>Model</w:t>
      </w:r>
    </w:p>
    <w:p w:rsidR="00A457BC" w:rsidRPr="00A457BC" w:rsidRDefault="00A457BC" w:rsidP="00A457B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457BC" w:rsidRPr="00A457BC" w:rsidTr="00C65C19">
        <w:tc>
          <w:tcPr>
            <w:tcW w:w="3015" w:type="dxa"/>
          </w:tcPr>
          <w:p w:rsidR="00A457BC" w:rsidRPr="00A457BC" w:rsidRDefault="00A457BC" w:rsidP="00C65C19">
            <w:pPr>
              <w:jc w:val="center"/>
              <w:rPr>
                <w:b/>
                <w:i/>
              </w:rPr>
            </w:pPr>
            <w:r w:rsidRPr="00A457BC">
              <w:rPr>
                <w:b/>
                <w:i/>
              </w:rPr>
              <w:t>Nama Operasi</w:t>
            </w:r>
          </w:p>
        </w:tc>
        <w:tc>
          <w:tcPr>
            <w:tcW w:w="3014" w:type="dxa"/>
          </w:tcPr>
          <w:p w:rsidR="00A457BC" w:rsidRPr="00A457BC" w:rsidRDefault="00A457BC" w:rsidP="00C65C19">
            <w:pPr>
              <w:jc w:val="center"/>
              <w:rPr>
                <w:b/>
                <w:i/>
              </w:rPr>
            </w:pPr>
            <w:r w:rsidRPr="00A457BC">
              <w:rPr>
                <w:b/>
                <w:i/>
              </w:rPr>
              <w:t>Visibility</w:t>
            </w:r>
          </w:p>
          <w:p w:rsidR="00A457BC" w:rsidRPr="00A457BC" w:rsidRDefault="00A457BC" w:rsidP="00C65C19">
            <w:pPr>
              <w:jc w:val="center"/>
              <w:rPr>
                <w:b/>
                <w:i/>
              </w:rPr>
            </w:pPr>
            <w:r w:rsidRPr="00A457BC">
              <w:rPr>
                <w:b/>
                <w:i/>
              </w:rPr>
              <w:t>(private,  public)</w:t>
            </w:r>
          </w:p>
        </w:tc>
        <w:tc>
          <w:tcPr>
            <w:tcW w:w="3033" w:type="dxa"/>
          </w:tcPr>
          <w:p w:rsidR="00A457BC" w:rsidRPr="00A457BC" w:rsidRDefault="00A457BC" w:rsidP="00C65C19">
            <w:pPr>
              <w:jc w:val="center"/>
              <w:rPr>
                <w:b/>
                <w:i/>
              </w:rPr>
            </w:pPr>
            <w:r w:rsidRPr="00A457BC">
              <w:rPr>
                <w:b/>
                <w:i/>
              </w:rPr>
              <w:t>Keterangan</w:t>
            </w:r>
          </w:p>
        </w:tc>
      </w:tr>
      <w:tr w:rsidR="00A457BC" w:rsidRPr="006C5236" w:rsidTr="00C65C19">
        <w:tc>
          <w:tcPr>
            <w:tcW w:w="3015" w:type="dxa"/>
          </w:tcPr>
          <w:p w:rsidR="00A457BC" w:rsidRPr="006C5236" w:rsidRDefault="00A457BC" w:rsidP="00C65C19">
            <w:pPr>
              <w:rPr>
                <w:i/>
              </w:rPr>
            </w:pPr>
            <w:r>
              <w:rPr>
                <w:i/>
              </w:rPr>
              <w:t>getByPengetahuan</w:t>
            </w:r>
          </w:p>
        </w:tc>
        <w:tc>
          <w:tcPr>
            <w:tcW w:w="3014" w:type="dxa"/>
          </w:tcPr>
          <w:p w:rsidR="00A457BC" w:rsidRPr="006C5236" w:rsidRDefault="00A457BC" w:rsidP="00C65C19">
            <w:pPr>
              <w:rPr>
                <w:i/>
              </w:rPr>
            </w:pPr>
            <w:r>
              <w:rPr>
                <w:i/>
              </w:rPr>
              <w:t>Public</w:t>
            </w:r>
          </w:p>
        </w:tc>
        <w:tc>
          <w:tcPr>
            <w:tcW w:w="3033" w:type="dxa"/>
          </w:tcPr>
          <w:p w:rsidR="00A457BC" w:rsidRPr="006C5236" w:rsidRDefault="00A457BC" w:rsidP="00A457BC">
            <w:pPr>
              <w:rPr>
                <w:i/>
              </w:rPr>
            </w:pPr>
            <w:r>
              <w:rPr>
                <w:i/>
              </w:rPr>
              <w:t xml:space="preserve">Mendapatkan seluruh data </w:t>
            </w:r>
            <w:r>
              <w:rPr>
                <w:i/>
              </w:rPr>
              <w:t>komentar</w:t>
            </w:r>
            <w:r>
              <w:rPr>
                <w:i/>
              </w:rPr>
              <w:t xml:space="preserve"> pada suatu pengetahuan dari basis data</w:t>
            </w:r>
          </w:p>
        </w:tc>
      </w:tr>
      <w:tr w:rsidR="00A457BC" w:rsidRPr="006C5236" w:rsidTr="00C65C19">
        <w:tc>
          <w:tcPr>
            <w:tcW w:w="3015" w:type="dxa"/>
          </w:tcPr>
          <w:p w:rsidR="00A457BC" w:rsidRPr="006C5236" w:rsidRDefault="00A457BC" w:rsidP="00C65C19">
            <w:pPr>
              <w:rPr>
                <w:i/>
              </w:rPr>
            </w:pPr>
            <w:r>
              <w:rPr>
                <w:i/>
              </w:rPr>
              <w:t>get</w:t>
            </w:r>
          </w:p>
        </w:tc>
        <w:tc>
          <w:tcPr>
            <w:tcW w:w="3014" w:type="dxa"/>
          </w:tcPr>
          <w:p w:rsidR="00A457BC" w:rsidRPr="006C5236" w:rsidRDefault="00A457BC" w:rsidP="00C65C19">
            <w:pPr>
              <w:rPr>
                <w:i/>
              </w:rPr>
            </w:pPr>
            <w:r>
              <w:rPr>
                <w:i/>
              </w:rPr>
              <w:t>Public</w:t>
            </w:r>
          </w:p>
        </w:tc>
        <w:tc>
          <w:tcPr>
            <w:tcW w:w="3033" w:type="dxa"/>
          </w:tcPr>
          <w:p w:rsidR="00A457BC" w:rsidRPr="006C5236" w:rsidRDefault="00A457BC" w:rsidP="00A457BC">
            <w:pPr>
              <w:rPr>
                <w:i/>
              </w:rPr>
            </w:pPr>
            <w:r>
              <w:rPr>
                <w:i/>
              </w:rPr>
              <w:t xml:space="preserve">Mendapatkan data </w:t>
            </w:r>
            <w:r>
              <w:rPr>
                <w:i/>
              </w:rPr>
              <w:t>komentar</w:t>
            </w:r>
            <w:r>
              <w:rPr>
                <w:i/>
              </w:rPr>
              <w:t xml:space="preserve"> tertentu dari basis data</w:t>
            </w:r>
          </w:p>
        </w:tc>
      </w:tr>
      <w:tr w:rsidR="00A457BC" w:rsidRPr="006C5236" w:rsidTr="00C65C19">
        <w:tc>
          <w:tcPr>
            <w:tcW w:w="3015" w:type="dxa"/>
          </w:tcPr>
          <w:p w:rsidR="00A457BC" w:rsidRDefault="00A457BC" w:rsidP="00C65C19">
            <w:pPr>
              <w:rPr>
                <w:i/>
              </w:rPr>
            </w:pPr>
            <w:r>
              <w:rPr>
                <w:i/>
              </w:rPr>
              <w:t>insert</w:t>
            </w:r>
          </w:p>
        </w:tc>
        <w:tc>
          <w:tcPr>
            <w:tcW w:w="3014" w:type="dxa"/>
          </w:tcPr>
          <w:p w:rsidR="00A457BC" w:rsidRDefault="00A457BC" w:rsidP="00C65C19">
            <w:pPr>
              <w:rPr>
                <w:i/>
              </w:rPr>
            </w:pPr>
            <w:r>
              <w:rPr>
                <w:i/>
              </w:rPr>
              <w:t>Public</w:t>
            </w:r>
          </w:p>
        </w:tc>
        <w:tc>
          <w:tcPr>
            <w:tcW w:w="3033" w:type="dxa"/>
          </w:tcPr>
          <w:p w:rsidR="00A457BC" w:rsidRDefault="00A457BC" w:rsidP="00A457BC">
            <w:pPr>
              <w:rPr>
                <w:i/>
              </w:rPr>
            </w:pPr>
            <w:r>
              <w:rPr>
                <w:i/>
              </w:rPr>
              <w:t xml:space="preserve">Memasukkan data </w:t>
            </w:r>
            <w:r>
              <w:rPr>
                <w:i/>
              </w:rPr>
              <w:t>komentar</w:t>
            </w:r>
            <w:r>
              <w:rPr>
                <w:i/>
              </w:rPr>
              <w:t xml:space="preserve"> baru pada suatu pengetahuan ke basis data</w:t>
            </w:r>
          </w:p>
        </w:tc>
      </w:tr>
      <w:tr w:rsidR="00A457BC" w:rsidRPr="006C5236" w:rsidTr="00C65C19">
        <w:tc>
          <w:tcPr>
            <w:tcW w:w="3015" w:type="dxa"/>
          </w:tcPr>
          <w:p w:rsidR="00A457BC" w:rsidRDefault="00A457BC" w:rsidP="00C65C19">
            <w:pPr>
              <w:rPr>
                <w:i/>
              </w:rPr>
            </w:pPr>
            <w:r>
              <w:rPr>
                <w:i/>
              </w:rPr>
              <w:t>update</w:t>
            </w:r>
          </w:p>
        </w:tc>
        <w:tc>
          <w:tcPr>
            <w:tcW w:w="3014" w:type="dxa"/>
          </w:tcPr>
          <w:p w:rsidR="00A457BC" w:rsidRDefault="00A457BC" w:rsidP="00C65C19">
            <w:pPr>
              <w:rPr>
                <w:i/>
              </w:rPr>
            </w:pPr>
            <w:r>
              <w:rPr>
                <w:i/>
              </w:rPr>
              <w:t>Public</w:t>
            </w:r>
          </w:p>
        </w:tc>
        <w:tc>
          <w:tcPr>
            <w:tcW w:w="3033" w:type="dxa"/>
          </w:tcPr>
          <w:p w:rsidR="00A457BC" w:rsidRDefault="00A457BC" w:rsidP="00A457BC">
            <w:pPr>
              <w:rPr>
                <w:i/>
              </w:rPr>
            </w:pPr>
            <w:r>
              <w:rPr>
                <w:i/>
              </w:rPr>
              <w:t xml:space="preserve">Mengupdate data </w:t>
            </w:r>
            <w:r>
              <w:rPr>
                <w:i/>
              </w:rPr>
              <w:t>komentar</w:t>
            </w:r>
            <w:r>
              <w:rPr>
                <w:i/>
              </w:rPr>
              <w:t xml:space="preserve"> pada suatu pengetahuan ke basis data</w:t>
            </w:r>
          </w:p>
        </w:tc>
      </w:tr>
      <w:tr w:rsidR="00A457BC" w:rsidRPr="006C5236" w:rsidTr="00C65C19">
        <w:tc>
          <w:tcPr>
            <w:tcW w:w="3015" w:type="dxa"/>
          </w:tcPr>
          <w:p w:rsidR="00A457BC" w:rsidRDefault="00A457BC" w:rsidP="00C65C19">
            <w:pPr>
              <w:rPr>
                <w:i/>
              </w:rPr>
            </w:pPr>
            <w:r>
              <w:rPr>
                <w:i/>
              </w:rPr>
              <w:t>delete</w:t>
            </w:r>
          </w:p>
        </w:tc>
        <w:tc>
          <w:tcPr>
            <w:tcW w:w="3014" w:type="dxa"/>
          </w:tcPr>
          <w:p w:rsidR="00A457BC" w:rsidRDefault="00A457BC" w:rsidP="00C65C19">
            <w:pPr>
              <w:rPr>
                <w:i/>
              </w:rPr>
            </w:pPr>
            <w:r>
              <w:rPr>
                <w:i/>
              </w:rPr>
              <w:t>Public</w:t>
            </w:r>
          </w:p>
        </w:tc>
        <w:tc>
          <w:tcPr>
            <w:tcW w:w="3033" w:type="dxa"/>
          </w:tcPr>
          <w:p w:rsidR="00A457BC" w:rsidRDefault="00A457BC" w:rsidP="00A457BC">
            <w:pPr>
              <w:rPr>
                <w:i/>
              </w:rPr>
            </w:pPr>
            <w:r>
              <w:rPr>
                <w:i/>
              </w:rPr>
              <w:t xml:space="preserve">Menghapus </w:t>
            </w:r>
            <w:r>
              <w:rPr>
                <w:i/>
              </w:rPr>
              <w:t>komentar</w:t>
            </w:r>
            <w:r>
              <w:rPr>
                <w:i/>
              </w:rPr>
              <w:t xml:space="preserve"> tertentu pada suatu pengetahuan dari basis data</w:t>
            </w:r>
          </w:p>
        </w:tc>
      </w:tr>
      <w:tr w:rsidR="00A457BC" w:rsidRPr="006C5236" w:rsidTr="00C65C19">
        <w:tc>
          <w:tcPr>
            <w:tcW w:w="3015" w:type="dxa"/>
          </w:tcPr>
          <w:p w:rsidR="00A457BC" w:rsidRPr="006C5236" w:rsidRDefault="00A457BC" w:rsidP="00C65C19">
            <w:pPr>
              <w:jc w:val="center"/>
              <w:rPr>
                <w:b/>
                <w:i/>
              </w:rPr>
            </w:pPr>
            <w:r w:rsidRPr="006C5236">
              <w:rPr>
                <w:b/>
                <w:i/>
              </w:rPr>
              <w:t>Nama Atribut</w:t>
            </w:r>
          </w:p>
        </w:tc>
        <w:tc>
          <w:tcPr>
            <w:tcW w:w="3014" w:type="dxa"/>
          </w:tcPr>
          <w:p w:rsidR="00A457BC" w:rsidRPr="006C5236" w:rsidRDefault="00A457BC" w:rsidP="00C65C19">
            <w:pPr>
              <w:jc w:val="center"/>
              <w:rPr>
                <w:b/>
                <w:i/>
              </w:rPr>
            </w:pPr>
            <w:r w:rsidRPr="006C5236">
              <w:rPr>
                <w:b/>
                <w:i/>
              </w:rPr>
              <w:t>Visibility</w:t>
            </w:r>
          </w:p>
          <w:p w:rsidR="00A457BC" w:rsidRPr="006C5236" w:rsidRDefault="00A457BC" w:rsidP="00C65C19">
            <w:pPr>
              <w:jc w:val="center"/>
              <w:rPr>
                <w:b/>
                <w:i/>
              </w:rPr>
            </w:pPr>
            <w:r w:rsidRPr="006C5236">
              <w:rPr>
                <w:b/>
                <w:i/>
              </w:rPr>
              <w:lastRenderedPageBreak/>
              <w:t>(private,  public)</w:t>
            </w:r>
          </w:p>
        </w:tc>
        <w:tc>
          <w:tcPr>
            <w:tcW w:w="3033" w:type="dxa"/>
          </w:tcPr>
          <w:p w:rsidR="00A457BC" w:rsidRPr="006C5236" w:rsidRDefault="00A457BC" w:rsidP="00C65C19">
            <w:pPr>
              <w:jc w:val="center"/>
              <w:rPr>
                <w:b/>
                <w:i/>
              </w:rPr>
            </w:pPr>
            <w:r w:rsidRPr="006C5236">
              <w:rPr>
                <w:b/>
                <w:i/>
              </w:rPr>
              <w:lastRenderedPageBreak/>
              <w:t>Tipe</w:t>
            </w:r>
          </w:p>
        </w:tc>
      </w:tr>
      <w:tr w:rsidR="00A457BC" w:rsidRPr="006C5236" w:rsidTr="00C65C19">
        <w:tc>
          <w:tcPr>
            <w:tcW w:w="3015" w:type="dxa"/>
          </w:tcPr>
          <w:p w:rsidR="00A457BC" w:rsidRPr="006C5236" w:rsidRDefault="00A457BC" w:rsidP="00C65C19">
            <w:pPr>
              <w:rPr>
                <w:i/>
              </w:rPr>
            </w:pPr>
            <w:r>
              <w:rPr>
                <w:i/>
              </w:rPr>
              <w:lastRenderedPageBreak/>
              <w:t>Komentar</w:t>
            </w:r>
            <w:r>
              <w:rPr>
                <w:i/>
              </w:rPr>
              <w:t>Table</w:t>
            </w:r>
          </w:p>
        </w:tc>
        <w:tc>
          <w:tcPr>
            <w:tcW w:w="3014" w:type="dxa"/>
          </w:tcPr>
          <w:p w:rsidR="00A457BC" w:rsidRPr="006C5236" w:rsidRDefault="00A457BC" w:rsidP="00C65C19">
            <w:pPr>
              <w:rPr>
                <w:i/>
              </w:rPr>
            </w:pPr>
            <w:r>
              <w:rPr>
                <w:i/>
              </w:rPr>
              <w:t>Private</w:t>
            </w:r>
          </w:p>
        </w:tc>
        <w:tc>
          <w:tcPr>
            <w:tcW w:w="3033" w:type="dxa"/>
          </w:tcPr>
          <w:p w:rsidR="00A457BC" w:rsidRPr="006C5236" w:rsidRDefault="00A457BC" w:rsidP="00C65C19">
            <w:pPr>
              <w:rPr>
                <w:i/>
              </w:rPr>
            </w:pPr>
            <w:r>
              <w:rPr>
                <w:i/>
              </w:rPr>
              <w:t>String</w:t>
            </w:r>
          </w:p>
        </w:tc>
      </w:tr>
      <w:tr w:rsidR="00A457BC" w:rsidRPr="006C5236" w:rsidTr="00C65C19">
        <w:tc>
          <w:tcPr>
            <w:tcW w:w="3015" w:type="dxa"/>
          </w:tcPr>
          <w:p w:rsidR="00A457BC" w:rsidRDefault="00A457BC" w:rsidP="00C65C19">
            <w:pPr>
              <w:rPr>
                <w:i/>
              </w:rPr>
            </w:pPr>
            <w:r>
              <w:rPr>
                <w:i/>
              </w:rPr>
              <w:t>PengetahuanTable</w:t>
            </w:r>
          </w:p>
        </w:tc>
        <w:tc>
          <w:tcPr>
            <w:tcW w:w="3014" w:type="dxa"/>
          </w:tcPr>
          <w:p w:rsidR="00A457BC" w:rsidRDefault="00A457BC" w:rsidP="00C65C19">
            <w:pPr>
              <w:rPr>
                <w:i/>
              </w:rPr>
            </w:pPr>
            <w:r>
              <w:rPr>
                <w:i/>
              </w:rPr>
              <w:t>Private</w:t>
            </w:r>
          </w:p>
        </w:tc>
        <w:tc>
          <w:tcPr>
            <w:tcW w:w="3033" w:type="dxa"/>
          </w:tcPr>
          <w:p w:rsidR="00A457BC" w:rsidRDefault="00A457BC" w:rsidP="00C65C19">
            <w:pPr>
              <w:rPr>
                <w:i/>
              </w:rPr>
            </w:pPr>
            <w:r>
              <w:rPr>
                <w:i/>
              </w:rPr>
              <w:t>String</w:t>
            </w:r>
          </w:p>
        </w:tc>
      </w:tr>
    </w:tbl>
    <w:p w:rsidR="00A457BC" w:rsidRPr="0022635F" w:rsidRDefault="00A457BC" w:rsidP="00A457BC"/>
    <w:p w:rsidR="00C54EC4" w:rsidRDefault="00A457BC" w:rsidP="00C54EC4">
      <w:pPr>
        <w:pStyle w:val="Heading3"/>
        <w:rPr>
          <w:color w:val="FF0000"/>
        </w:rPr>
      </w:pPr>
      <w:bookmarkStart w:id="95" w:name="_Toc386441907"/>
      <w:r>
        <w:rPr>
          <w:color w:val="FF0000"/>
        </w:rPr>
        <w:t xml:space="preserve">Kelas </w:t>
      </w:r>
      <w:r w:rsidR="00205D17" w:rsidRPr="006C5236">
        <w:rPr>
          <w:color w:val="FF0000"/>
        </w:rPr>
        <w:t>TrackRecordModel</w:t>
      </w:r>
      <w:bookmarkEnd w:id="95"/>
    </w:p>
    <w:p w:rsidR="00B05219" w:rsidRPr="00B05219" w:rsidRDefault="00B05219" w:rsidP="00B05219"/>
    <w:p w:rsidR="00C54EC4" w:rsidRPr="006C5236" w:rsidRDefault="00205D17" w:rsidP="00C54EC4">
      <w:pPr>
        <w:rPr>
          <w:i/>
        </w:rPr>
      </w:pPr>
      <w:r w:rsidRPr="006C5236">
        <w:rPr>
          <w:i/>
        </w:rPr>
        <w:t>Nama Kelas</w:t>
      </w:r>
      <w:r w:rsidRPr="006C5236">
        <w:rPr>
          <w:i/>
        </w:rPr>
        <w:tab/>
        <w:t>: TrackRecordModel</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C54EC4" w:rsidRPr="006C5236" w:rsidTr="00C54EC4">
        <w:tc>
          <w:tcPr>
            <w:tcW w:w="3096" w:type="dxa"/>
          </w:tcPr>
          <w:p w:rsidR="00C54EC4" w:rsidRPr="006C5236" w:rsidRDefault="00C54EC4" w:rsidP="006403EB">
            <w:pPr>
              <w:rPr>
                <w:i/>
              </w:rPr>
            </w:pPr>
            <w:r w:rsidRPr="006C5236">
              <w:rPr>
                <w:i/>
              </w:rPr>
              <w:t>Diisi dengan signature operasi</w:t>
            </w: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C54EC4" w:rsidRPr="006C5236" w:rsidTr="00C54EC4">
        <w:tc>
          <w:tcPr>
            <w:tcW w:w="3096" w:type="dxa"/>
          </w:tcPr>
          <w:p w:rsidR="00C54EC4" w:rsidRPr="006C5236" w:rsidRDefault="00C54EC4" w:rsidP="006403EB">
            <w:pPr>
              <w:rPr>
                <w:i/>
              </w:rPr>
            </w:pPr>
            <w:r w:rsidRPr="006C5236">
              <w:rPr>
                <w:i/>
              </w:rPr>
              <w:t>Diisi dengan nama atribut</w:t>
            </w: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r w:rsidRPr="006C5236">
              <w:rPr>
                <w:i/>
              </w:rPr>
              <w:t>Tuliskan tipenya sesuai dengan yang dikenal pada bahasa pemrograman yang digunakan</w:t>
            </w:r>
          </w:p>
        </w:tc>
      </w:tr>
      <w:tr w:rsidR="00205D17" w:rsidRPr="006C5236" w:rsidTr="00205D17">
        <w:trPr>
          <w:trHeight w:val="314"/>
        </w:trPr>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bl>
    <w:p w:rsidR="00C54EC4" w:rsidRDefault="00C54EC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Pr="006C5236" w:rsidRDefault="009027F4" w:rsidP="00C54EC4">
      <w:pPr>
        <w:rPr>
          <w:i/>
          <w:color w:val="FF0000"/>
        </w:rPr>
      </w:pPr>
    </w:p>
    <w:p w:rsidR="00C7668B" w:rsidRPr="006C5236" w:rsidRDefault="00C54EC4" w:rsidP="00C7668B">
      <w:pPr>
        <w:pStyle w:val="Heading2"/>
        <w:rPr>
          <w:color w:val="FF0000"/>
        </w:rPr>
      </w:pPr>
      <w:bookmarkStart w:id="96" w:name="_Toc386441908"/>
      <w:bookmarkEnd w:id="18"/>
      <w:r w:rsidRPr="006C5236">
        <w:rPr>
          <w:color w:val="FF0000"/>
        </w:rPr>
        <w:lastRenderedPageBreak/>
        <w:t>Di</w:t>
      </w:r>
      <w:r w:rsidR="00C7668B" w:rsidRPr="006C5236">
        <w:rPr>
          <w:color w:val="FF0000"/>
        </w:rPr>
        <w:t>agram Kelas Keseluruhan</w:t>
      </w:r>
      <w:bookmarkEnd w:id="96"/>
    </w:p>
    <w:p w:rsidR="00C7668B" w:rsidRPr="006C5236" w:rsidRDefault="00564577" w:rsidP="00C7668B">
      <w:pPr>
        <w:pStyle w:val="BodyText"/>
        <w:rPr>
          <w:color w:val="FF0000"/>
        </w:rPr>
      </w:pPr>
      <w:r w:rsidRPr="006C5236">
        <w:rPr>
          <w:color w:val="FF0000"/>
        </w:rPr>
        <w:t>B</w:t>
      </w:r>
      <w:r w:rsidR="00C7668B" w:rsidRPr="006C5236">
        <w:rPr>
          <w:color w:val="FF0000"/>
        </w:rPr>
        <w:t xml:space="preserve">agian ini diisi dengan diagram kelas keseluruhan. </w:t>
      </w:r>
    </w:p>
    <w:p w:rsidR="001F6FF9" w:rsidRDefault="001F6FF9" w:rsidP="00C7668B">
      <w:pPr>
        <w:pStyle w:val="BodyText"/>
      </w:pPr>
    </w:p>
    <w:p w:rsidR="009027F4" w:rsidRDefault="009027F4" w:rsidP="00C7668B">
      <w:pPr>
        <w:pStyle w:val="BodyText"/>
      </w:pPr>
    </w:p>
    <w:p w:rsidR="009027F4" w:rsidRDefault="009027F4" w:rsidP="00C7668B">
      <w:pPr>
        <w:pStyle w:val="BodyText"/>
      </w:pPr>
    </w:p>
    <w:p w:rsidR="009027F4" w:rsidRDefault="009027F4" w:rsidP="00C7668B">
      <w:pPr>
        <w:pStyle w:val="BodyText"/>
      </w:pPr>
    </w:p>
    <w:p w:rsidR="00D26105" w:rsidRPr="006C5236" w:rsidRDefault="00D26105" w:rsidP="00D26105">
      <w:pPr>
        <w:pStyle w:val="BodyText"/>
        <w:jc w:val="center"/>
      </w:pPr>
      <w:r w:rsidRPr="006C5236">
        <w:t xml:space="preserve">Gambar </w:t>
      </w:r>
      <w:r>
        <w:t>3</w:t>
      </w:r>
      <w:r w:rsidRPr="006C5236">
        <w:t>.1</w:t>
      </w:r>
      <w:r w:rsidRPr="006C5236">
        <w:tab/>
      </w:r>
      <w:r>
        <w:t>Diagram Kelas Keseluruhan dari ManOverflow</w:t>
      </w:r>
    </w:p>
    <w:p w:rsidR="009027F4" w:rsidRDefault="009027F4" w:rsidP="00C7668B">
      <w:pPr>
        <w:pStyle w:val="BodyText"/>
      </w:pPr>
    </w:p>
    <w:p w:rsidR="009027F4" w:rsidRDefault="009027F4" w:rsidP="00C7668B">
      <w:pPr>
        <w:pStyle w:val="BodyText"/>
      </w:pPr>
    </w:p>
    <w:p w:rsidR="009027F4" w:rsidRPr="006C5236" w:rsidRDefault="009027F4" w:rsidP="009027F4">
      <w:r>
        <w:br w:type="page"/>
      </w:r>
    </w:p>
    <w:p w:rsidR="000F35F5" w:rsidRPr="006C5236" w:rsidRDefault="00E479A6" w:rsidP="00291D5B">
      <w:pPr>
        <w:pStyle w:val="Heading2"/>
      </w:pPr>
      <w:bookmarkStart w:id="97" w:name="_Toc96756360"/>
      <w:bookmarkStart w:id="98" w:name="_Toc386441909"/>
      <w:r w:rsidRPr="006C5236">
        <w:lastRenderedPageBreak/>
        <w:t xml:space="preserve">Perancangan </w:t>
      </w:r>
      <w:r w:rsidR="000F35F5" w:rsidRPr="006C5236">
        <w:t>Antarmuka</w:t>
      </w:r>
      <w:bookmarkEnd w:id="97"/>
      <w:bookmarkEnd w:id="98"/>
    </w:p>
    <w:p w:rsidR="007645C9" w:rsidRDefault="001F6FF9" w:rsidP="007645C9">
      <w:r w:rsidRPr="006C5236">
        <w:t>Berikut adalah rancangan prototipe antarmuka diurutkan sesuai use case.</w:t>
      </w:r>
    </w:p>
    <w:p w:rsidR="009027F4" w:rsidRPr="006C5236" w:rsidRDefault="009027F4" w:rsidP="007645C9">
      <w:pPr>
        <w:rPr>
          <w:color w:val="FF0000"/>
        </w:rPr>
      </w:pPr>
    </w:p>
    <w:p w:rsidR="00C40AEF" w:rsidRPr="006C5236" w:rsidRDefault="00C40AEF" w:rsidP="00C40AEF">
      <w:pPr>
        <w:pStyle w:val="Heading3"/>
      </w:pPr>
      <w:bookmarkStart w:id="99" w:name="_Toc386441910"/>
      <w:r w:rsidRPr="006C5236">
        <w:t>Use Case Melakukan Otentifikasi</w:t>
      </w:r>
      <w:bookmarkEnd w:id="99"/>
    </w:p>
    <w:p w:rsidR="00676EF4" w:rsidRPr="006C5236" w:rsidRDefault="00676EF4" w:rsidP="007E6474">
      <w:pPr>
        <w:pStyle w:val="BodyText"/>
        <w:jc w:val="center"/>
      </w:pPr>
      <w:r w:rsidRPr="006C5236">
        <w:rPr>
          <w:noProof/>
          <w:lang w:val="en-US"/>
        </w:rPr>
        <w:drawing>
          <wp:inline distT="0" distB="0" distL="0" distR="0" wp14:anchorId="276E389E" wp14:editId="51A3912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6C5236">
        <w:br/>
        <w:t>INT</w:t>
      </w:r>
      <w:r w:rsidR="007874E3" w:rsidRPr="006C5236">
        <w:t>-</w:t>
      </w:r>
      <w:r w:rsidR="001F6FF9" w:rsidRPr="006C5236">
        <w:t>01-01</w:t>
      </w:r>
      <w:r w:rsidR="001F6FF9" w:rsidRPr="006C5236">
        <w:tab/>
        <w:t>Rancangan pr</w:t>
      </w:r>
      <w:r w:rsidR="00AE029A" w:rsidRPr="006C5236">
        <w:t>ototipe antar muka</w:t>
      </w:r>
      <w:r w:rsidR="007D2FCC" w:rsidRPr="006C5236">
        <w:t xml:space="preserve"> saat pertama kali muncul</w:t>
      </w:r>
    </w:p>
    <w:p w:rsidR="00676EF4" w:rsidRPr="006C5236" w:rsidRDefault="00676EF4" w:rsidP="00630F7F">
      <w:pPr>
        <w:pStyle w:val="BodyText"/>
        <w:jc w:val="center"/>
      </w:pPr>
    </w:p>
    <w:p w:rsidR="009027F4" w:rsidRPr="006C5236" w:rsidRDefault="00676EF4" w:rsidP="009027F4">
      <w:pPr>
        <w:pStyle w:val="BodyText"/>
        <w:jc w:val="center"/>
      </w:pPr>
      <w:r w:rsidRPr="006C5236">
        <w:rPr>
          <w:noProof/>
          <w:lang w:val="en-US"/>
        </w:rPr>
        <w:drawing>
          <wp:inline distT="0" distB="0" distL="0" distR="0" wp14:anchorId="4AA119FF" wp14:editId="5B7BFDB8">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6C5236">
        <w:t xml:space="preserve"> </w:t>
      </w:r>
      <w:r w:rsidRPr="006C5236">
        <w:br/>
        <w:t>INT</w:t>
      </w:r>
      <w:r w:rsidR="007874E3" w:rsidRPr="006C5236">
        <w:t>-0</w:t>
      </w:r>
      <w:r w:rsidRPr="006C5236">
        <w:t>1-02</w:t>
      </w:r>
      <w:r w:rsidRPr="006C5236">
        <w:tab/>
        <w:t>Rancangan prototipe antar muka saat pemberitahuan log in gagal</w:t>
      </w:r>
    </w:p>
    <w:p w:rsidR="00B6160D" w:rsidRPr="006C5236" w:rsidRDefault="00B6160D" w:rsidP="00B6160D">
      <w:pPr>
        <w:pStyle w:val="Heading3"/>
      </w:pPr>
      <w:bookmarkStart w:id="100" w:name="_Toc386441911"/>
      <w:r w:rsidRPr="006C5236">
        <w:lastRenderedPageBreak/>
        <w:t>Use Case Mengelola Data Profil Karyawan</w:t>
      </w:r>
      <w:bookmarkEnd w:id="100"/>
    </w:p>
    <w:p w:rsidR="00F2330D" w:rsidRPr="006C5236" w:rsidRDefault="00FC4897" w:rsidP="002D17B9">
      <w:pPr>
        <w:pStyle w:val="BodyText"/>
        <w:jc w:val="center"/>
      </w:pPr>
      <w:r w:rsidRPr="006C5236">
        <w:br/>
      </w:r>
      <w:r w:rsidR="00320AC1" w:rsidRPr="006C5236">
        <w:rPr>
          <w:noProof/>
          <w:lang w:val="en-US"/>
        </w:rPr>
        <w:drawing>
          <wp:inline distT="0" distB="0" distL="0" distR="0" wp14:anchorId="72777D8A" wp14:editId="3D54A3D4">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sidRPr="006C5236">
        <w:t xml:space="preserve"> </w:t>
      </w:r>
      <w:r w:rsidR="00F90310" w:rsidRPr="006C5236">
        <w:t xml:space="preserve"> </w:t>
      </w:r>
      <w:r w:rsidR="00F90310" w:rsidRPr="006C5236">
        <w:br/>
      </w:r>
      <w:r w:rsidRPr="006C5236">
        <w:t>INT</w:t>
      </w:r>
      <w:r w:rsidR="00C31786" w:rsidRPr="006C5236">
        <w:t>-</w:t>
      </w:r>
      <w:r w:rsidR="00B0795C" w:rsidRPr="006C5236">
        <w:t>02</w:t>
      </w:r>
      <w:r w:rsidRPr="006C5236">
        <w:t>-01</w:t>
      </w:r>
      <w:r w:rsidRPr="006C5236">
        <w:tab/>
        <w:t xml:space="preserve">Rancangan prototipe antar muka saat pengisian </w:t>
      </w:r>
      <w:r w:rsidR="007952BA" w:rsidRPr="006C5236">
        <w:t>from</w:t>
      </w:r>
      <w:r w:rsidRPr="006C5236">
        <w:t xml:space="preserve"> </w:t>
      </w:r>
      <w:r w:rsidR="007952BA" w:rsidRPr="006C5236">
        <w:t>cari</w:t>
      </w:r>
      <w:r w:rsidRPr="006C5236">
        <w:t xml:space="preserve"> karyawan</w:t>
      </w:r>
    </w:p>
    <w:p w:rsidR="007E6474" w:rsidRPr="006C5236" w:rsidRDefault="007E6474" w:rsidP="00630F7F">
      <w:pPr>
        <w:pStyle w:val="BodyText"/>
        <w:jc w:val="center"/>
      </w:pPr>
    </w:p>
    <w:p w:rsidR="007E6474" w:rsidRPr="006C5236" w:rsidRDefault="007E6474" w:rsidP="00630F7F">
      <w:pPr>
        <w:pStyle w:val="BodyText"/>
        <w:jc w:val="center"/>
      </w:pPr>
      <w:r w:rsidRPr="006C5236">
        <w:rPr>
          <w:noProof/>
          <w:lang w:val="en-US"/>
        </w:rPr>
        <w:drawing>
          <wp:inline distT="0" distB="0" distL="0" distR="0" wp14:anchorId="305FC4F3" wp14:editId="4E07CCE6">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Pr="006C5236" w:rsidRDefault="007E6474" w:rsidP="002D17B9">
      <w:pPr>
        <w:pStyle w:val="BodyText"/>
        <w:jc w:val="center"/>
      </w:pPr>
      <w:r w:rsidRPr="006C5236">
        <w:t>INT</w:t>
      </w:r>
      <w:r w:rsidR="00C31786" w:rsidRPr="006C5236">
        <w:t>-02-</w:t>
      </w:r>
      <w:r w:rsidR="001A3BE5" w:rsidRPr="006C5236">
        <w:t>0</w:t>
      </w:r>
      <w:r w:rsidR="00C31786" w:rsidRPr="006C5236">
        <w:t>2</w:t>
      </w:r>
      <w:r w:rsidRPr="006C5236">
        <w:tab/>
        <w:t>Rancangan prototipe antar muka saat pengisian from edit karyawan</w:t>
      </w:r>
    </w:p>
    <w:p w:rsidR="00AE029A" w:rsidRPr="006C5236" w:rsidRDefault="00AE029A" w:rsidP="002D17B9">
      <w:pPr>
        <w:pStyle w:val="BodyText"/>
        <w:jc w:val="center"/>
      </w:pPr>
    </w:p>
    <w:p w:rsidR="00752627" w:rsidRPr="006C5236" w:rsidRDefault="00752627" w:rsidP="00630F7F">
      <w:pPr>
        <w:pStyle w:val="BodyText"/>
        <w:jc w:val="center"/>
      </w:pPr>
      <w:r w:rsidRPr="006C5236">
        <w:rPr>
          <w:noProof/>
          <w:lang w:val="en-US"/>
        </w:rPr>
        <w:lastRenderedPageBreak/>
        <w:drawing>
          <wp:inline distT="0" distB="0" distL="0" distR="0" wp14:anchorId="7CE6157C" wp14:editId="4287EA37">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Pr="006C5236" w:rsidRDefault="006E3E13" w:rsidP="006B78B9">
      <w:pPr>
        <w:pStyle w:val="BodyText"/>
        <w:jc w:val="center"/>
      </w:pPr>
      <w:r w:rsidRPr="006C5236">
        <w:t>INT</w:t>
      </w:r>
      <w:r w:rsidR="001A3BE5" w:rsidRPr="006C5236">
        <w:t>-02-03</w:t>
      </w:r>
      <w:r w:rsidRPr="006C5236">
        <w:tab/>
        <w:t xml:space="preserve">Rancangan prototipe antar muka saat pengisian </w:t>
      </w:r>
      <w:r w:rsidR="00084F8E" w:rsidRPr="006C5236">
        <w:t>form</w:t>
      </w:r>
      <w:r w:rsidRPr="006C5236">
        <w:t xml:space="preserve"> hapus karyawan</w:t>
      </w:r>
    </w:p>
    <w:p w:rsidR="00752627" w:rsidRPr="006C5236" w:rsidRDefault="00752627" w:rsidP="00630F7F">
      <w:pPr>
        <w:pStyle w:val="BodyText"/>
        <w:jc w:val="center"/>
      </w:pPr>
    </w:p>
    <w:p w:rsidR="00331534" w:rsidRDefault="00912052" w:rsidP="002D17B9">
      <w:pPr>
        <w:pStyle w:val="BodyText"/>
        <w:jc w:val="center"/>
      </w:pPr>
      <w:r w:rsidRPr="006C5236">
        <w:rPr>
          <w:noProof/>
          <w:lang w:val="en-US"/>
        </w:rPr>
        <w:drawing>
          <wp:inline distT="0" distB="0" distL="0" distR="0" wp14:anchorId="6CC01220" wp14:editId="34931C61">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rsidRPr="006C5236">
        <w:br/>
        <w:t>INT</w:t>
      </w:r>
      <w:r w:rsidR="001A3BE5" w:rsidRPr="006C5236">
        <w:t>-02-04</w:t>
      </w:r>
      <w:r w:rsidR="007952BA" w:rsidRPr="006C5236">
        <w:tab/>
        <w:t>Rancangan prototipe antar muka saat pengisian from cari karyawan</w:t>
      </w:r>
    </w:p>
    <w:p w:rsidR="009027F4" w:rsidRPr="006C5236" w:rsidRDefault="009027F4" w:rsidP="002D17B9">
      <w:pPr>
        <w:pStyle w:val="BodyText"/>
        <w:jc w:val="center"/>
      </w:pPr>
    </w:p>
    <w:p w:rsidR="0015020E" w:rsidRPr="006C5236" w:rsidRDefault="0015020E" w:rsidP="002D17B9">
      <w:pPr>
        <w:pStyle w:val="BodyText"/>
        <w:jc w:val="center"/>
      </w:pPr>
    </w:p>
    <w:p w:rsidR="00331534" w:rsidRPr="006C5236" w:rsidRDefault="00331534" w:rsidP="00630F7F">
      <w:pPr>
        <w:pStyle w:val="BodyText"/>
        <w:jc w:val="center"/>
      </w:pPr>
      <w:r w:rsidRPr="006C5236">
        <w:lastRenderedPageBreak/>
        <w:t>\</w:t>
      </w:r>
      <w:r w:rsidR="00B0795C" w:rsidRPr="006C5236">
        <w:t xml:space="preserve"> </w:t>
      </w:r>
      <w:r w:rsidR="00912052" w:rsidRPr="006C5236">
        <w:rPr>
          <w:noProof/>
          <w:lang w:val="en-US"/>
        </w:rPr>
        <w:drawing>
          <wp:inline distT="0" distB="0" distL="0" distR="0" wp14:anchorId="6D06D5FE" wp14:editId="451BAC80">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sidRPr="006C5236">
        <w:br/>
        <w:t>INT</w:t>
      </w:r>
      <w:r w:rsidR="001A3BE5" w:rsidRPr="006C5236">
        <w:t>-02-05</w:t>
      </w:r>
      <w:r w:rsidR="001A3BE5" w:rsidRPr="006C5236">
        <w:tab/>
        <w:t>Rancangan prototipe antar muka</w:t>
      </w:r>
      <w:r w:rsidRPr="006C5236">
        <w:t xml:space="preserve"> saat karyawan yang dicari ditemukan</w:t>
      </w:r>
    </w:p>
    <w:p w:rsidR="00750F10" w:rsidRPr="006C5236" w:rsidRDefault="00750F10" w:rsidP="00630F7F">
      <w:pPr>
        <w:pStyle w:val="BodyText"/>
        <w:jc w:val="center"/>
      </w:pPr>
    </w:p>
    <w:p w:rsidR="00452742" w:rsidRDefault="00912052" w:rsidP="002D17B9">
      <w:pPr>
        <w:pStyle w:val="BodyText"/>
        <w:jc w:val="center"/>
      </w:pPr>
      <w:r w:rsidRPr="006C5236">
        <w:rPr>
          <w:noProof/>
          <w:lang w:val="en-US"/>
        </w:rPr>
        <w:drawing>
          <wp:inline distT="0" distB="0" distL="0" distR="0" wp14:anchorId="019FF368" wp14:editId="4A859F99">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rsidRPr="006C5236">
        <w:br/>
        <w:t>INT</w:t>
      </w:r>
      <w:r w:rsidR="001A3BE5" w:rsidRPr="006C5236">
        <w:t>-02-06</w:t>
      </w:r>
      <w:r w:rsidR="00D253D9" w:rsidRPr="006C5236">
        <w:tab/>
        <w:t>Rancangan prototipe antar muka saat karyawan yang dicari tidak ditemukan</w:t>
      </w:r>
    </w:p>
    <w:p w:rsidR="009027F4" w:rsidRDefault="009027F4" w:rsidP="002D17B9">
      <w:pPr>
        <w:pStyle w:val="BodyText"/>
        <w:jc w:val="center"/>
      </w:pPr>
    </w:p>
    <w:p w:rsidR="009027F4" w:rsidRPr="006C5236" w:rsidRDefault="009027F4" w:rsidP="002D17B9">
      <w:pPr>
        <w:pStyle w:val="BodyText"/>
        <w:jc w:val="center"/>
      </w:pPr>
    </w:p>
    <w:p w:rsidR="00452742" w:rsidRPr="006C5236" w:rsidRDefault="002D76BD" w:rsidP="00452742">
      <w:pPr>
        <w:pStyle w:val="BodyText"/>
        <w:jc w:val="center"/>
      </w:pPr>
      <w:r w:rsidRPr="006C5236">
        <w:rPr>
          <w:noProof/>
          <w:lang w:val="en-US"/>
        </w:rPr>
        <w:lastRenderedPageBreak/>
        <w:drawing>
          <wp:inline distT="0" distB="0" distL="0" distR="0" wp14:anchorId="72871AF6" wp14:editId="34029B6A">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rsidRPr="006C5236">
        <w:br/>
        <w:t>INT</w:t>
      </w:r>
      <w:r w:rsidR="001A3BE5" w:rsidRPr="006C5236">
        <w:t>-02-07</w:t>
      </w:r>
      <w:r w:rsidR="00452742" w:rsidRPr="006C5236">
        <w:tab/>
        <w:t xml:space="preserve">Rancangan prototipe antar </w:t>
      </w:r>
      <w:r w:rsidR="001349E8" w:rsidRPr="006C5236">
        <w:t xml:space="preserve">saat </w:t>
      </w:r>
      <w:r w:rsidR="002D17B9" w:rsidRPr="006C5236">
        <w:t>mendapat akses</w:t>
      </w:r>
    </w:p>
    <w:p w:rsidR="002D17B9" w:rsidRPr="006C5236" w:rsidRDefault="002D17B9" w:rsidP="002D17B9">
      <w:pPr>
        <w:pStyle w:val="BodyText"/>
      </w:pPr>
    </w:p>
    <w:p w:rsidR="002D17B9" w:rsidRPr="006C5236" w:rsidRDefault="002D17B9" w:rsidP="00452742">
      <w:pPr>
        <w:pStyle w:val="BodyText"/>
        <w:jc w:val="center"/>
      </w:pPr>
      <w:r w:rsidRPr="006C5236">
        <w:rPr>
          <w:noProof/>
          <w:lang w:val="en-US"/>
        </w:rPr>
        <w:drawing>
          <wp:inline distT="0" distB="0" distL="0" distR="0" wp14:anchorId="265BAA6E" wp14:editId="54822E64">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6C5236">
        <w:br/>
        <w:t>INT</w:t>
      </w:r>
      <w:r w:rsidR="001A3BE5" w:rsidRPr="006C5236">
        <w:t>-02-08</w:t>
      </w:r>
      <w:r w:rsidRPr="006C5236">
        <w:tab/>
        <w:t xml:space="preserve">Rancangan prototipe antar muka </w:t>
      </w:r>
      <w:r w:rsidR="001349E8" w:rsidRPr="006C5236">
        <w:t>saat</w:t>
      </w:r>
      <w:r w:rsidRPr="006C5236">
        <w:t xml:space="preserve"> tidak diberikan ak</w:t>
      </w:r>
      <w:r w:rsidR="001349E8" w:rsidRPr="006C5236">
        <w:t>s</w:t>
      </w:r>
      <w:r w:rsidRPr="006C5236">
        <w:t xml:space="preserve">es </w:t>
      </w:r>
    </w:p>
    <w:p w:rsidR="000C4B52" w:rsidRDefault="000C4B52" w:rsidP="00452742">
      <w:pPr>
        <w:pStyle w:val="BodyText"/>
        <w:jc w:val="center"/>
      </w:pPr>
    </w:p>
    <w:p w:rsidR="009027F4" w:rsidRPr="006C5236" w:rsidRDefault="009027F4" w:rsidP="00452742">
      <w:pPr>
        <w:pStyle w:val="BodyText"/>
        <w:jc w:val="center"/>
      </w:pPr>
    </w:p>
    <w:p w:rsidR="00DB2601" w:rsidRPr="00DB2601" w:rsidRDefault="000C4B52" w:rsidP="00DB2601">
      <w:pPr>
        <w:pStyle w:val="Heading3"/>
      </w:pPr>
      <w:bookmarkStart w:id="101" w:name="_Toc386441912"/>
      <w:r w:rsidRPr="006C5236">
        <w:lastRenderedPageBreak/>
        <w:t>Use Case Mengelola Posting Pengetahuan</w:t>
      </w:r>
      <w:bookmarkEnd w:id="101"/>
    </w:p>
    <w:p w:rsidR="000C4B52" w:rsidRPr="006C5236" w:rsidRDefault="000C4B52" w:rsidP="000C4B52"/>
    <w:p w:rsidR="000C4B52" w:rsidRPr="006C5236" w:rsidRDefault="000C4B52" w:rsidP="000C4B52">
      <w:pPr>
        <w:pStyle w:val="Heading3"/>
      </w:pPr>
      <w:bookmarkStart w:id="102" w:name="_Toc386441913"/>
      <w:r w:rsidRPr="006C5236">
        <w:t>Use Case Data Jadwal Karyawan</w:t>
      </w:r>
      <w:bookmarkEnd w:id="102"/>
    </w:p>
    <w:p w:rsidR="000C4B52" w:rsidRPr="006C5236" w:rsidRDefault="000C4B52" w:rsidP="000C4B52"/>
    <w:p w:rsidR="000C4B52" w:rsidRPr="006C5236" w:rsidRDefault="000C4B52" w:rsidP="000C4B52">
      <w:pPr>
        <w:pStyle w:val="Heading3"/>
      </w:pPr>
      <w:bookmarkStart w:id="103" w:name="_Toc386441914"/>
      <w:r w:rsidRPr="006C5236">
        <w:t>Use Case Track Record Karyawan</w:t>
      </w:r>
      <w:bookmarkEnd w:id="103"/>
    </w:p>
    <w:p w:rsidR="000C4B52" w:rsidRPr="006C5236" w:rsidRDefault="000C4B52" w:rsidP="000C4B52"/>
    <w:p w:rsidR="000C4B52" w:rsidRPr="006C5236" w:rsidRDefault="000C4B52" w:rsidP="00452742">
      <w:pPr>
        <w:pStyle w:val="BodyText"/>
        <w:jc w:val="center"/>
      </w:pPr>
    </w:p>
    <w:p w:rsidR="00452742" w:rsidRPr="006C5236" w:rsidRDefault="00452742" w:rsidP="00630F7F">
      <w:pPr>
        <w:pStyle w:val="BodyText"/>
        <w:jc w:val="center"/>
      </w:pPr>
    </w:p>
    <w:p w:rsidR="00750F10" w:rsidRPr="006C5236" w:rsidRDefault="00750F10" w:rsidP="00630F7F">
      <w:pPr>
        <w:pStyle w:val="BodyText"/>
        <w:jc w:val="center"/>
      </w:pPr>
    </w:p>
    <w:p w:rsidR="00205D17" w:rsidRPr="006C5236" w:rsidRDefault="00205D17" w:rsidP="00177313">
      <w:bookmarkStart w:id="104" w:name="_Toc215319397"/>
    </w:p>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D26105" w:rsidP="00205D17">
      <w:r>
        <w:br w:type="page"/>
      </w:r>
    </w:p>
    <w:p w:rsidR="00C54EC4" w:rsidRPr="006C5236" w:rsidRDefault="00C54EC4" w:rsidP="00205D17">
      <w:pPr>
        <w:pStyle w:val="Heading2"/>
      </w:pPr>
      <w:bookmarkStart w:id="105" w:name="_Toc386441915"/>
      <w:r w:rsidRPr="006C5236">
        <w:lastRenderedPageBreak/>
        <w:t>Perancangan Representasi Persistensi Kelas</w:t>
      </w:r>
      <w:bookmarkEnd w:id="104"/>
      <w:bookmarkEnd w:id="105"/>
    </w:p>
    <w:p w:rsidR="00C54EC4" w:rsidRPr="006C5236" w:rsidRDefault="00C54EC4" w:rsidP="000F35F5"/>
    <w:p w:rsidR="00D53196" w:rsidRPr="006C5236" w:rsidRDefault="002D6E95" w:rsidP="00D53196">
      <w:pPr>
        <w:pStyle w:val="BodyText"/>
        <w:jc w:val="center"/>
      </w:pPr>
      <w:r w:rsidRPr="006C5236">
        <w:rPr>
          <w:noProof/>
          <w:lang w:val="en-US"/>
        </w:rPr>
        <w:drawing>
          <wp:inline distT="0" distB="0" distL="0" distR="0">
            <wp:extent cx="7794894" cy="4056404"/>
            <wp:effectExtent l="2223"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96">
                      <a:extLst>
                        <a:ext uri="{28A0092B-C50C-407E-A947-70E740481C1C}">
                          <a14:useLocalDpi xmlns:a14="http://schemas.microsoft.com/office/drawing/2010/main" val="0"/>
                        </a:ext>
                      </a:extLst>
                    </a:blip>
                    <a:stretch>
                      <a:fillRect/>
                    </a:stretch>
                  </pic:blipFill>
                  <pic:spPr>
                    <a:xfrm rot="16200000">
                      <a:off x="0" y="0"/>
                      <a:ext cx="7806519" cy="4062454"/>
                    </a:xfrm>
                    <a:prstGeom prst="rect">
                      <a:avLst/>
                    </a:prstGeom>
                  </pic:spPr>
                </pic:pic>
              </a:graphicData>
            </a:graphic>
          </wp:inline>
        </w:drawing>
      </w:r>
      <w:r w:rsidR="00D53196" w:rsidRPr="00D53196">
        <w:t xml:space="preserve"> </w:t>
      </w:r>
      <w:r w:rsidR="00D53196">
        <w:br/>
        <w:t>Gambar 3.2</w:t>
      </w:r>
      <w:r w:rsidR="00D53196" w:rsidRPr="006C5236">
        <w:tab/>
      </w:r>
      <w:r w:rsidR="00D53196">
        <w:t>Entity-Relationsip Diagram dari ManOverflow</w:t>
      </w:r>
    </w:p>
    <w:p w:rsidR="002D6E95" w:rsidRPr="006C5236" w:rsidRDefault="002D6E95" w:rsidP="00D26105">
      <w:pPr>
        <w:jc w:val="center"/>
      </w:pPr>
    </w:p>
    <w:p w:rsidR="000F35F5" w:rsidRPr="006C5236" w:rsidRDefault="000F35F5" w:rsidP="00291D5B">
      <w:pPr>
        <w:pStyle w:val="Heading2"/>
        <w:rPr>
          <w:color w:val="FF0000"/>
        </w:rPr>
      </w:pPr>
      <w:bookmarkStart w:id="106" w:name="_Toc96756361"/>
      <w:bookmarkStart w:id="107" w:name="_Toc386441916"/>
      <w:r w:rsidRPr="006C5236">
        <w:rPr>
          <w:color w:val="FF0000"/>
        </w:rPr>
        <w:lastRenderedPageBreak/>
        <w:t>Deployment</w:t>
      </w:r>
      <w:bookmarkEnd w:id="106"/>
      <w:r w:rsidR="00E479A6" w:rsidRPr="006C5236">
        <w:rPr>
          <w:color w:val="FF0000"/>
        </w:rPr>
        <w:t xml:space="preserve"> Diagram</w:t>
      </w:r>
      <w:bookmarkEnd w:id="107"/>
    </w:p>
    <w:p w:rsidR="000F35F5" w:rsidRPr="006C5236" w:rsidRDefault="000E4787" w:rsidP="00722382">
      <w:pPr>
        <w:pStyle w:val="BodyText"/>
        <w:rPr>
          <w:color w:val="FF0000"/>
        </w:rPr>
      </w:pPr>
      <w:r w:rsidRPr="006C5236">
        <w:rPr>
          <w:color w:val="FF0000"/>
        </w:rPr>
        <w:t xml:space="preserve">Bagian ini diisi dengan </w:t>
      </w:r>
      <w:r w:rsidR="00722382" w:rsidRPr="006C5236">
        <w:rPr>
          <w:color w:val="FF0000"/>
        </w:rPr>
        <w:t xml:space="preserve">deployment diagram </w:t>
      </w:r>
      <w:r w:rsidR="00196141" w:rsidRPr="006C5236">
        <w:rPr>
          <w:color w:val="FF0000"/>
        </w:rPr>
        <w:t xml:space="preserve"> yang menggambarkan alokasi </w:t>
      </w:r>
      <w:r w:rsidR="00C7668B" w:rsidRPr="006C5236">
        <w:rPr>
          <w:color w:val="FF0000"/>
        </w:rPr>
        <w:t>proses</w:t>
      </w:r>
      <w:r w:rsidR="00196141" w:rsidRPr="006C5236">
        <w:rPr>
          <w:color w:val="FF0000"/>
        </w:rPr>
        <w:t xml:space="preserve"> pada node.</w:t>
      </w:r>
      <w:r w:rsidR="00564577" w:rsidRPr="006C5236">
        <w:rPr>
          <w:color w:val="FF0000"/>
        </w:rPr>
        <w:t xml:space="preserve"> </w:t>
      </w:r>
    </w:p>
    <w:p w:rsidR="00722382" w:rsidRPr="006C5236" w:rsidRDefault="00722382" w:rsidP="00722382">
      <w:pPr>
        <w:rPr>
          <w:i/>
          <w:color w:val="FF0000"/>
        </w:rPr>
      </w:pPr>
    </w:p>
    <w:p w:rsidR="0024600D" w:rsidRPr="006C5236" w:rsidRDefault="00A53361" w:rsidP="00E479A6">
      <w:pPr>
        <w:pStyle w:val="Heading1"/>
        <w:rPr>
          <w:color w:val="FF0000"/>
        </w:rPr>
      </w:pPr>
      <w:r w:rsidRPr="006C5236">
        <w:rPr>
          <w:color w:val="FF0000"/>
        </w:rPr>
        <w:br w:type="page"/>
      </w:r>
      <w:bookmarkStart w:id="108" w:name="_Toc386441917"/>
      <w:r w:rsidR="0024600D" w:rsidRPr="006C5236">
        <w:rPr>
          <w:color w:val="FF0000"/>
        </w:rPr>
        <w:lastRenderedPageBreak/>
        <w:t>Implementasi</w:t>
      </w:r>
      <w:bookmarkEnd w:id="108"/>
    </w:p>
    <w:p w:rsidR="00135D89" w:rsidRPr="006C5236" w:rsidRDefault="00135D89" w:rsidP="00291D5B">
      <w:pPr>
        <w:pStyle w:val="Heading2"/>
      </w:pPr>
      <w:bookmarkStart w:id="109" w:name="_Toc96756649"/>
      <w:bookmarkStart w:id="110" w:name="_Toc386441918"/>
      <w:r w:rsidRPr="006C5236">
        <w:t>Lingkungan Implementasi</w:t>
      </w:r>
      <w:bookmarkEnd w:id="110"/>
    </w:p>
    <w:p w:rsidR="00135D89" w:rsidRPr="006C5236" w:rsidRDefault="00205D17" w:rsidP="00135D89">
      <w:pPr>
        <w:pStyle w:val="BodyText"/>
      </w:pPr>
      <w:r w:rsidRPr="006C5236">
        <w:t>Lingkungan Impelementasi yang digunakan adalah :</w:t>
      </w:r>
    </w:p>
    <w:p w:rsidR="00205D17" w:rsidRPr="006C5236" w:rsidRDefault="00205D17" w:rsidP="00205D17">
      <w:pPr>
        <w:pStyle w:val="BodyText"/>
        <w:numPr>
          <w:ilvl w:val="0"/>
          <w:numId w:val="25"/>
        </w:numPr>
      </w:pPr>
      <w:r w:rsidRPr="006C5236">
        <w:t>Hardware</w:t>
      </w:r>
    </w:p>
    <w:p w:rsidR="00205D17" w:rsidRPr="006C5236" w:rsidRDefault="00205D17" w:rsidP="00205D17">
      <w:pPr>
        <w:pStyle w:val="BodyText"/>
        <w:numPr>
          <w:ilvl w:val="0"/>
          <w:numId w:val="26"/>
        </w:numPr>
      </w:pPr>
      <w:r w:rsidRPr="006C5236">
        <w:t>PC</w:t>
      </w:r>
      <w:r w:rsidR="00B75333" w:rsidRPr="006C5236">
        <w:t>/Laptop</w:t>
      </w:r>
    </w:p>
    <w:p w:rsidR="00205D17" w:rsidRPr="006C5236" w:rsidRDefault="00205D17" w:rsidP="00205D17">
      <w:pPr>
        <w:pStyle w:val="BodyText"/>
        <w:numPr>
          <w:ilvl w:val="0"/>
          <w:numId w:val="25"/>
        </w:numPr>
      </w:pPr>
      <w:r w:rsidRPr="006C5236">
        <w:t>Software</w:t>
      </w:r>
    </w:p>
    <w:p w:rsidR="00205D17" w:rsidRPr="006C5236" w:rsidRDefault="00205D17" w:rsidP="00205D17">
      <w:pPr>
        <w:pStyle w:val="BodyText"/>
        <w:numPr>
          <w:ilvl w:val="0"/>
          <w:numId w:val="26"/>
        </w:numPr>
      </w:pPr>
      <w:r w:rsidRPr="006C5236">
        <w:t>Framework CodeIgniter</w:t>
      </w:r>
    </w:p>
    <w:p w:rsidR="00205D17" w:rsidRPr="006C5236" w:rsidRDefault="00205D17" w:rsidP="00205D17">
      <w:pPr>
        <w:pStyle w:val="BodyText"/>
        <w:numPr>
          <w:ilvl w:val="0"/>
          <w:numId w:val="26"/>
        </w:numPr>
      </w:pPr>
      <w:r w:rsidRPr="006C5236">
        <w:t>Framework Bootstrap</w:t>
      </w:r>
    </w:p>
    <w:p w:rsidR="00205D17" w:rsidRPr="006C5236" w:rsidRDefault="00205D17" w:rsidP="00205D17">
      <w:pPr>
        <w:pStyle w:val="BodyText"/>
        <w:numPr>
          <w:ilvl w:val="0"/>
          <w:numId w:val="26"/>
        </w:numPr>
      </w:pPr>
      <w:r w:rsidRPr="006C5236">
        <w:t>Pengembangan Aplikasi Berbasis Web</w:t>
      </w:r>
    </w:p>
    <w:p w:rsidR="00205D17" w:rsidRPr="006C5236" w:rsidRDefault="00205D17" w:rsidP="00205D17">
      <w:pPr>
        <w:pStyle w:val="BodyText"/>
        <w:numPr>
          <w:ilvl w:val="0"/>
          <w:numId w:val="26"/>
        </w:numPr>
      </w:pPr>
      <w:r w:rsidRPr="006C5236">
        <w:t>Bahasa Pemograman : PHP, CSS, Javascript</w:t>
      </w:r>
    </w:p>
    <w:p w:rsidR="004D343F" w:rsidRPr="006C5236" w:rsidRDefault="004D343F" w:rsidP="00291D5B">
      <w:pPr>
        <w:pStyle w:val="Heading2"/>
        <w:rPr>
          <w:color w:val="FF0000"/>
        </w:rPr>
      </w:pPr>
      <w:bookmarkStart w:id="111" w:name="_Toc386441919"/>
      <w:r w:rsidRPr="006C5236">
        <w:rPr>
          <w:color w:val="FF0000"/>
        </w:rPr>
        <w:t xml:space="preserve">Implementasi </w:t>
      </w:r>
      <w:bookmarkEnd w:id="109"/>
      <w:r w:rsidR="00C7668B" w:rsidRPr="006C5236">
        <w:rPr>
          <w:color w:val="FF0000"/>
        </w:rPr>
        <w:t>Kelas</w:t>
      </w:r>
      <w:bookmarkEnd w:id="111"/>
    </w:p>
    <w:p w:rsidR="004D343F" w:rsidRPr="006C5236" w:rsidRDefault="00FD3159" w:rsidP="00FD3159">
      <w:pPr>
        <w:pStyle w:val="BodyText"/>
        <w:rPr>
          <w:color w:val="FF0000"/>
        </w:rPr>
      </w:pPr>
      <w:r w:rsidRPr="006C5236">
        <w:rPr>
          <w:color w:val="FF0000"/>
        </w:rPr>
        <w:t>Bagian ini d</w:t>
      </w:r>
      <w:r w:rsidR="00106868" w:rsidRPr="006C5236">
        <w:rPr>
          <w:color w:val="FF0000"/>
        </w:rPr>
        <w:t xml:space="preserve">iisi dengan daftar kelas yang </w:t>
      </w:r>
      <w:r w:rsidR="00583DB0" w:rsidRPr="006C5236">
        <w:rPr>
          <w:color w:val="FF0000"/>
        </w:rPr>
        <w:t>TELAH</w:t>
      </w:r>
      <w:r w:rsidR="00106868" w:rsidRPr="006C5236">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6C5236" w:rsidTr="00CB723E">
        <w:tc>
          <w:tcPr>
            <w:tcW w:w="567" w:type="dxa"/>
          </w:tcPr>
          <w:p w:rsidR="00A53361" w:rsidRPr="006C5236" w:rsidRDefault="00A53361" w:rsidP="004D343F">
            <w:pPr>
              <w:rPr>
                <w:i/>
                <w:color w:val="FF0000"/>
              </w:rPr>
            </w:pPr>
            <w:r w:rsidRPr="006C5236">
              <w:rPr>
                <w:i/>
                <w:color w:val="FF0000"/>
              </w:rPr>
              <w:t>No</w:t>
            </w:r>
          </w:p>
        </w:tc>
        <w:tc>
          <w:tcPr>
            <w:tcW w:w="1985" w:type="dxa"/>
          </w:tcPr>
          <w:p w:rsidR="00A53361" w:rsidRPr="006C5236" w:rsidRDefault="00A53361" w:rsidP="00A53361">
            <w:pPr>
              <w:rPr>
                <w:i/>
                <w:color w:val="FF0000"/>
              </w:rPr>
            </w:pPr>
            <w:r w:rsidRPr="006C5236">
              <w:rPr>
                <w:i/>
                <w:color w:val="FF0000"/>
              </w:rPr>
              <w:t>Nama Kelas</w:t>
            </w:r>
          </w:p>
        </w:tc>
        <w:tc>
          <w:tcPr>
            <w:tcW w:w="1768" w:type="dxa"/>
          </w:tcPr>
          <w:p w:rsidR="00A53361" w:rsidRPr="006C5236" w:rsidRDefault="00A53361" w:rsidP="004D343F">
            <w:pPr>
              <w:rPr>
                <w:i/>
                <w:color w:val="FF0000"/>
              </w:rPr>
            </w:pPr>
            <w:r w:rsidRPr="006C5236">
              <w:rPr>
                <w:i/>
                <w:color w:val="FF0000"/>
              </w:rPr>
              <w:t>Nama File Fisik</w:t>
            </w:r>
          </w:p>
        </w:tc>
        <w:tc>
          <w:tcPr>
            <w:tcW w:w="2160" w:type="dxa"/>
          </w:tcPr>
          <w:p w:rsidR="00A53361" w:rsidRPr="006C5236" w:rsidRDefault="00A53361" w:rsidP="005508C4">
            <w:pPr>
              <w:rPr>
                <w:i/>
                <w:color w:val="FF0000"/>
              </w:rPr>
            </w:pPr>
            <w:r w:rsidRPr="006C5236">
              <w:rPr>
                <w:i/>
                <w:color w:val="FF0000"/>
              </w:rPr>
              <w:t>Nama File Executable</w:t>
            </w:r>
          </w:p>
        </w:tc>
      </w:tr>
      <w:tr w:rsidR="00A53361" w:rsidRPr="006C5236" w:rsidTr="00CB723E">
        <w:tc>
          <w:tcPr>
            <w:tcW w:w="567" w:type="dxa"/>
          </w:tcPr>
          <w:p w:rsidR="00A53361" w:rsidRPr="006C5236" w:rsidRDefault="00A53361" w:rsidP="004D343F">
            <w:pPr>
              <w:rPr>
                <w:i/>
                <w:color w:val="FF0000"/>
              </w:rPr>
            </w:pPr>
            <w:r w:rsidRPr="006C5236">
              <w:rPr>
                <w:i/>
                <w:color w:val="FF0000"/>
              </w:rPr>
              <w:t>1</w:t>
            </w:r>
          </w:p>
        </w:tc>
        <w:tc>
          <w:tcPr>
            <w:tcW w:w="1985" w:type="dxa"/>
          </w:tcPr>
          <w:p w:rsidR="00A53361" w:rsidRPr="006C5236" w:rsidRDefault="00A53361" w:rsidP="004D343F">
            <w:pPr>
              <w:rPr>
                <w:i/>
                <w:color w:val="FF0000"/>
              </w:rPr>
            </w:pPr>
            <w:r w:rsidRPr="006C5236">
              <w:rPr>
                <w:i/>
                <w:color w:val="FF0000"/>
              </w:rPr>
              <w:t>Account</w:t>
            </w:r>
          </w:p>
        </w:tc>
        <w:tc>
          <w:tcPr>
            <w:tcW w:w="1768" w:type="dxa"/>
          </w:tcPr>
          <w:p w:rsidR="00A53361" w:rsidRPr="006C5236" w:rsidRDefault="00A53361" w:rsidP="004D343F">
            <w:pPr>
              <w:rPr>
                <w:i/>
                <w:color w:val="FF0000"/>
              </w:rPr>
            </w:pPr>
            <w:r w:rsidRPr="006C5236">
              <w:rPr>
                <w:i/>
                <w:color w:val="FF0000"/>
              </w:rPr>
              <w:t>Account.java</w:t>
            </w:r>
          </w:p>
        </w:tc>
        <w:tc>
          <w:tcPr>
            <w:tcW w:w="2160" w:type="dxa"/>
          </w:tcPr>
          <w:p w:rsidR="00A53361" w:rsidRPr="006C5236" w:rsidRDefault="00A53361" w:rsidP="005508C4">
            <w:pPr>
              <w:rPr>
                <w:i/>
                <w:color w:val="FF0000"/>
              </w:rPr>
            </w:pPr>
            <w:r w:rsidRPr="006C5236">
              <w:rPr>
                <w:i/>
                <w:color w:val="FF0000"/>
              </w:rPr>
              <w:t>Account.class</w:t>
            </w:r>
          </w:p>
        </w:tc>
      </w:tr>
      <w:tr w:rsidR="00A53361" w:rsidRPr="006C5236" w:rsidTr="00CB723E">
        <w:tc>
          <w:tcPr>
            <w:tcW w:w="567" w:type="dxa"/>
          </w:tcPr>
          <w:p w:rsidR="00A53361" w:rsidRPr="006C5236" w:rsidRDefault="00A53361" w:rsidP="004D343F">
            <w:pPr>
              <w:rPr>
                <w:i/>
                <w:color w:val="FF0000"/>
              </w:rPr>
            </w:pPr>
          </w:p>
        </w:tc>
        <w:tc>
          <w:tcPr>
            <w:tcW w:w="1985" w:type="dxa"/>
          </w:tcPr>
          <w:p w:rsidR="00A53361" w:rsidRPr="006C5236" w:rsidRDefault="00A53361" w:rsidP="004D343F">
            <w:pPr>
              <w:rPr>
                <w:i/>
                <w:color w:val="FF0000"/>
              </w:rPr>
            </w:pPr>
          </w:p>
        </w:tc>
        <w:tc>
          <w:tcPr>
            <w:tcW w:w="1768" w:type="dxa"/>
          </w:tcPr>
          <w:p w:rsidR="00A53361" w:rsidRPr="006C5236" w:rsidRDefault="00A53361" w:rsidP="004D343F">
            <w:pPr>
              <w:rPr>
                <w:i/>
                <w:color w:val="FF0000"/>
              </w:rPr>
            </w:pPr>
          </w:p>
        </w:tc>
        <w:tc>
          <w:tcPr>
            <w:tcW w:w="2160" w:type="dxa"/>
          </w:tcPr>
          <w:p w:rsidR="00A53361" w:rsidRPr="006C5236" w:rsidRDefault="00A53361" w:rsidP="005508C4">
            <w:pPr>
              <w:rPr>
                <w:i/>
                <w:color w:val="FF0000"/>
              </w:rPr>
            </w:pPr>
          </w:p>
        </w:tc>
      </w:tr>
      <w:tr w:rsidR="00A53361" w:rsidRPr="006C5236" w:rsidTr="00CB723E">
        <w:tc>
          <w:tcPr>
            <w:tcW w:w="567" w:type="dxa"/>
          </w:tcPr>
          <w:p w:rsidR="00A53361" w:rsidRPr="006C5236" w:rsidRDefault="00A53361" w:rsidP="004D343F">
            <w:pPr>
              <w:rPr>
                <w:i/>
                <w:color w:val="FF0000"/>
              </w:rPr>
            </w:pPr>
          </w:p>
        </w:tc>
        <w:tc>
          <w:tcPr>
            <w:tcW w:w="1985" w:type="dxa"/>
          </w:tcPr>
          <w:p w:rsidR="00A53361" w:rsidRPr="006C5236" w:rsidRDefault="00A53361" w:rsidP="004D343F">
            <w:pPr>
              <w:rPr>
                <w:i/>
                <w:color w:val="FF0000"/>
              </w:rPr>
            </w:pPr>
          </w:p>
        </w:tc>
        <w:tc>
          <w:tcPr>
            <w:tcW w:w="1768" w:type="dxa"/>
          </w:tcPr>
          <w:p w:rsidR="00A53361" w:rsidRPr="006C5236" w:rsidRDefault="00A53361" w:rsidP="004D343F">
            <w:pPr>
              <w:rPr>
                <w:i/>
                <w:color w:val="FF0000"/>
              </w:rPr>
            </w:pPr>
          </w:p>
        </w:tc>
        <w:tc>
          <w:tcPr>
            <w:tcW w:w="2160" w:type="dxa"/>
          </w:tcPr>
          <w:p w:rsidR="00A53361" w:rsidRPr="006C5236" w:rsidRDefault="00A53361" w:rsidP="005508C4">
            <w:pPr>
              <w:rPr>
                <w:i/>
                <w:color w:val="FF0000"/>
              </w:rPr>
            </w:pPr>
          </w:p>
        </w:tc>
      </w:tr>
    </w:tbl>
    <w:p w:rsidR="00106868" w:rsidRPr="006C5236" w:rsidRDefault="00106868" w:rsidP="004D343F">
      <w:pPr>
        <w:rPr>
          <w:i/>
          <w:color w:val="FF0000"/>
        </w:rPr>
      </w:pPr>
    </w:p>
    <w:p w:rsidR="00C902F8" w:rsidRPr="006C5236" w:rsidRDefault="00C902F8" w:rsidP="00291D5B">
      <w:pPr>
        <w:pStyle w:val="Heading2"/>
        <w:rPr>
          <w:color w:val="FF0000"/>
        </w:rPr>
      </w:pPr>
      <w:bookmarkStart w:id="112" w:name="_Toc96756651"/>
      <w:bookmarkStart w:id="113" w:name="_Toc386441920"/>
      <w:r w:rsidRPr="006C5236">
        <w:rPr>
          <w:color w:val="FF0000"/>
        </w:rPr>
        <w:t>Implementasi Elemen WAE (Component View)</w:t>
      </w:r>
      <w:bookmarkEnd w:id="113"/>
    </w:p>
    <w:p w:rsidR="001D378C" w:rsidRPr="006C5236" w:rsidRDefault="001D378C" w:rsidP="001D378C">
      <w:pPr>
        <w:rPr>
          <w:color w:val="FF0000"/>
          <w:szCs w:val="24"/>
        </w:rPr>
      </w:pPr>
      <w:r w:rsidRPr="006C5236">
        <w:rPr>
          <w:color w:val="FF0000"/>
          <w:szCs w:val="24"/>
        </w:rPr>
        <w:t>Bagian ini diisi dengan hasil identifikasi elemen WAE-Componen View yang merealisasikan use case:</w:t>
      </w:r>
    </w:p>
    <w:p w:rsidR="001D378C" w:rsidRPr="006C5236" w:rsidRDefault="001D378C" w:rsidP="001D378C">
      <w:pPr>
        <w:numPr>
          <w:ilvl w:val="0"/>
          <w:numId w:val="19"/>
        </w:numPr>
        <w:rPr>
          <w:i/>
          <w:color w:val="FF0000"/>
          <w:szCs w:val="24"/>
        </w:rPr>
      </w:pPr>
      <w:r w:rsidRPr="006C5236">
        <w:rPr>
          <w:i/>
          <w:color w:val="FF0000"/>
          <w:szCs w:val="24"/>
        </w:rPr>
        <w:t>dynamic page</w:t>
      </w:r>
    </w:p>
    <w:p w:rsidR="001D378C" w:rsidRPr="006C5236" w:rsidRDefault="001D378C" w:rsidP="001D378C">
      <w:pPr>
        <w:numPr>
          <w:ilvl w:val="0"/>
          <w:numId w:val="19"/>
        </w:numPr>
        <w:rPr>
          <w:i/>
          <w:color w:val="FF0000"/>
          <w:szCs w:val="24"/>
        </w:rPr>
      </w:pPr>
      <w:r w:rsidRPr="006C5236">
        <w:rPr>
          <w:i/>
          <w:color w:val="FF0000"/>
          <w:szCs w:val="24"/>
        </w:rPr>
        <w:t>static page</w:t>
      </w:r>
    </w:p>
    <w:p w:rsidR="001D378C" w:rsidRPr="006C5236" w:rsidRDefault="001D378C" w:rsidP="001D378C">
      <w:pPr>
        <w:numPr>
          <w:ilvl w:val="0"/>
          <w:numId w:val="19"/>
        </w:numPr>
        <w:rPr>
          <w:i/>
          <w:color w:val="FF0000"/>
          <w:szCs w:val="24"/>
        </w:rPr>
      </w:pPr>
      <w:r w:rsidRPr="006C5236">
        <w:rPr>
          <w:i/>
          <w:color w:val="FF0000"/>
          <w:szCs w:val="24"/>
        </w:rPr>
        <w:t>physical root</w:t>
      </w:r>
    </w:p>
    <w:p w:rsidR="001D378C" w:rsidRPr="006C5236" w:rsidRDefault="001D378C" w:rsidP="001D378C">
      <w:pPr>
        <w:rPr>
          <w:color w:val="FF0000"/>
          <w:szCs w:val="24"/>
        </w:rPr>
      </w:pPr>
    </w:p>
    <w:p w:rsidR="001D378C" w:rsidRPr="006C5236" w:rsidRDefault="001D378C" w:rsidP="001D378C">
      <w:pPr>
        <w:rPr>
          <w:color w:val="FF0000"/>
          <w:szCs w:val="24"/>
        </w:rPr>
      </w:pPr>
      <w:r w:rsidRPr="006C5236">
        <w:rPr>
          <w:color w:val="FF0000"/>
          <w:szCs w:val="24"/>
        </w:rPr>
        <w:t>Jelaskan juga hubungan realisasinya: elemen component view tersebut merealisasikan elemen logical view yang mana. Gunakan tabel jika perlu.</w:t>
      </w:r>
      <w:r w:rsidR="00CB723E" w:rsidRPr="006C5236">
        <w:rPr>
          <w:color w:val="FF0000"/>
          <w:szCs w:val="24"/>
        </w:rPr>
        <w:t xml:space="preserve"> Misalnya seperti berikut:</w:t>
      </w:r>
    </w:p>
    <w:p w:rsidR="00CB723E" w:rsidRPr="006C5236"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6C5236" w:rsidTr="00CA5E51">
        <w:tc>
          <w:tcPr>
            <w:tcW w:w="567" w:type="dxa"/>
          </w:tcPr>
          <w:p w:rsidR="00CB723E" w:rsidRPr="006C5236" w:rsidRDefault="00CB723E" w:rsidP="00CA5E51">
            <w:pPr>
              <w:rPr>
                <w:i/>
                <w:color w:val="FF0000"/>
              </w:rPr>
            </w:pPr>
            <w:r w:rsidRPr="006C5236">
              <w:rPr>
                <w:i/>
                <w:color w:val="FF0000"/>
              </w:rPr>
              <w:t>No</w:t>
            </w:r>
          </w:p>
        </w:tc>
        <w:tc>
          <w:tcPr>
            <w:tcW w:w="1985" w:type="dxa"/>
          </w:tcPr>
          <w:p w:rsidR="00CB723E" w:rsidRPr="006C5236" w:rsidRDefault="00CB723E" w:rsidP="00CB723E">
            <w:pPr>
              <w:rPr>
                <w:i/>
                <w:color w:val="FF0000"/>
              </w:rPr>
            </w:pPr>
            <w:r w:rsidRPr="006C5236">
              <w:rPr>
                <w:i/>
                <w:color w:val="FF0000"/>
              </w:rPr>
              <w:t>Nama Elemen WAE (Component View)</w:t>
            </w:r>
          </w:p>
        </w:tc>
        <w:tc>
          <w:tcPr>
            <w:tcW w:w="1768" w:type="dxa"/>
          </w:tcPr>
          <w:p w:rsidR="00CB723E" w:rsidRPr="006C5236" w:rsidRDefault="00CB723E" w:rsidP="00CA5E51">
            <w:pPr>
              <w:rPr>
                <w:i/>
                <w:color w:val="FF0000"/>
              </w:rPr>
            </w:pPr>
            <w:r w:rsidRPr="006C5236">
              <w:rPr>
                <w:i/>
                <w:color w:val="FF0000"/>
              </w:rPr>
              <w:t>Stereotype</w:t>
            </w:r>
          </w:p>
        </w:tc>
        <w:tc>
          <w:tcPr>
            <w:tcW w:w="2160" w:type="dxa"/>
          </w:tcPr>
          <w:p w:rsidR="00CB723E" w:rsidRPr="006C5236" w:rsidRDefault="00CB723E" w:rsidP="00CB723E">
            <w:pPr>
              <w:rPr>
                <w:i/>
                <w:color w:val="FF0000"/>
              </w:rPr>
            </w:pPr>
            <w:r w:rsidRPr="006C5236">
              <w:rPr>
                <w:i/>
                <w:color w:val="FF0000"/>
              </w:rPr>
              <w:t xml:space="preserve">Nama File </w:t>
            </w:r>
          </w:p>
        </w:tc>
        <w:tc>
          <w:tcPr>
            <w:tcW w:w="2160" w:type="dxa"/>
          </w:tcPr>
          <w:p w:rsidR="00CB723E" w:rsidRPr="006C5236" w:rsidRDefault="00CB723E" w:rsidP="00CB723E">
            <w:pPr>
              <w:rPr>
                <w:i/>
                <w:color w:val="FF0000"/>
              </w:rPr>
            </w:pPr>
            <w:r w:rsidRPr="006C5236">
              <w:rPr>
                <w:i/>
                <w:color w:val="FF0000"/>
              </w:rPr>
              <w:t>Elemen WAE Logical View Terkait (yg direalisasikan)</w:t>
            </w:r>
          </w:p>
        </w:tc>
      </w:tr>
      <w:tr w:rsidR="00CB723E" w:rsidRPr="006C5236" w:rsidTr="00CA5E51">
        <w:tc>
          <w:tcPr>
            <w:tcW w:w="567" w:type="dxa"/>
          </w:tcPr>
          <w:p w:rsidR="00CB723E" w:rsidRPr="006C5236" w:rsidRDefault="00CB723E" w:rsidP="00CA5E51">
            <w:pPr>
              <w:rPr>
                <w:i/>
                <w:color w:val="FF0000"/>
              </w:rPr>
            </w:pPr>
            <w:r w:rsidRPr="006C5236">
              <w:rPr>
                <w:i/>
                <w:color w:val="FF0000"/>
              </w:rPr>
              <w:t>1</w:t>
            </w: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Dynamic page</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r w:rsidR="00CB723E" w:rsidRPr="006C5236" w:rsidTr="00CA5E51">
        <w:tc>
          <w:tcPr>
            <w:tcW w:w="567" w:type="dxa"/>
          </w:tcPr>
          <w:p w:rsidR="00CB723E" w:rsidRPr="006C5236" w:rsidRDefault="00CB723E" w:rsidP="00CA5E51">
            <w:pPr>
              <w:rPr>
                <w:i/>
                <w:color w:val="FF0000"/>
              </w:rPr>
            </w:pP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Statis page</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r w:rsidR="00CB723E" w:rsidRPr="006C5236" w:rsidTr="00CA5E51">
        <w:tc>
          <w:tcPr>
            <w:tcW w:w="567" w:type="dxa"/>
          </w:tcPr>
          <w:p w:rsidR="00CB723E" w:rsidRPr="006C5236" w:rsidRDefault="00CB723E" w:rsidP="00CA5E51">
            <w:pPr>
              <w:rPr>
                <w:i/>
                <w:color w:val="FF0000"/>
              </w:rPr>
            </w:pP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Physical root</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bl>
    <w:p w:rsidR="00CB723E" w:rsidRPr="006C5236" w:rsidRDefault="00CB723E" w:rsidP="001D378C">
      <w:pPr>
        <w:rPr>
          <w:color w:val="FF0000"/>
          <w:szCs w:val="24"/>
        </w:rPr>
      </w:pPr>
    </w:p>
    <w:p w:rsidR="00C902F8" w:rsidRPr="006C5236" w:rsidRDefault="00C902F8" w:rsidP="00C902F8">
      <w:pPr>
        <w:rPr>
          <w:color w:val="FF0000"/>
        </w:rPr>
      </w:pPr>
    </w:p>
    <w:p w:rsidR="004D343F" w:rsidRPr="006C5236" w:rsidRDefault="004D343F" w:rsidP="00291D5B">
      <w:pPr>
        <w:pStyle w:val="Heading2"/>
        <w:rPr>
          <w:color w:val="FF0000"/>
        </w:rPr>
      </w:pPr>
      <w:bookmarkStart w:id="114" w:name="_Toc386441921"/>
      <w:r w:rsidRPr="006C5236">
        <w:rPr>
          <w:color w:val="FF0000"/>
        </w:rPr>
        <w:t>Implementasi Antarmuka</w:t>
      </w:r>
      <w:bookmarkEnd w:id="112"/>
      <w:bookmarkEnd w:id="114"/>
    </w:p>
    <w:p w:rsidR="004D343F" w:rsidRPr="006C5236" w:rsidRDefault="00FD3159" w:rsidP="00FD3159">
      <w:pPr>
        <w:pStyle w:val="BodyText"/>
        <w:rPr>
          <w:color w:val="FF0000"/>
        </w:rPr>
      </w:pPr>
      <w:r w:rsidRPr="006C5236">
        <w:rPr>
          <w:color w:val="FF0000"/>
        </w:rPr>
        <w:t>Bagian ini d</w:t>
      </w:r>
      <w:r w:rsidR="00365104" w:rsidRPr="006C5236">
        <w:rPr>
          <w:color w:val="FF0000"/>
        </w:rPr>
        <w:t>iisi dengan daftar implementasi antarmuka</w:t>
      </w:r>
      <w:r w:rsidR="004D343F" w:rsidRPr="006C5236">
        <w:rPr>
          <w:color w:val="FF0000"/>
        </w:rPr>
        <w:t>.</w:t>
      </w:r>
      <w:r w:rsidR="00365104" w:rsidRPr="006C5236">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6C5236" w:rsidTr="00CB723E">
        <w:tc>
          <w:tcPr>
            <w:tcW w:w="567" w:type="dxa"/>
          </w:tcPr>
          <w:p w:rsidR="00365104" w:rsidRPr="006C5236" w:rsidRDefault="00365104" w:rsidP="005508C4">
            <w:pPr>
              <w:rPr>
                <w:i/>
                <w:color w:val="FF0000"/>
              </w:rPr>
            </w:pPr>
            <w:r w:rsidRPr="006C5236">
              <w:rPr>
                <w:i/>
                <w:color w:val="FF0000"/>
              </w:rPr>
              <w:lastRenderedPageBreak/>
              <w:t>No</w:t>
            </w:r>
          </w:p>
        </w:tc>
        <w:tc>
          <w:tcPr>
            <w:tcW w:w="1985" w:type="dxa"/>
          </w:tcPr>
          <w:p w:rsidR="00365104" w:rsidRPr="006C5236" w:rsidRDefault="00365104" w:rsidP="005508C4">
            <w:pPr>
              <w:rPr>
                <w:i/>
                <w:color w:val="FF0000"/>
              </w:rPr>
            </w:pPr>
            <w:r w:rsidRPr="006C5236">
              <w:rPr>
                <w:i/>
                <w:color w:val="FF0000"/>
              </w:rPr>
              <w:t>Antarmuka</w:t>
            </w:r>
          </w:p>
        </w:tc>
        <w:tc>
          <w:tcPr>
            <w:tcW w:w="2218" w:type="dxa"/>
          </w:tcPr>
          <w:p w:rsidR="00365104" w:rsidRPr="006C5236" w:rsidRDefault="00365104" w:rsidP="005508C4">
            <w:pPr>
              <w:rPr>
                <w:i/>
                <w:color w:val="FF0000"/>
              </w:rPr>
            </w:pPr>
            <w:r w:rsidRPr="006C5236">
              <w:rPr>
                <w:i/>
                <w:color w:val="FF0000"/>
              </w:rPr>
              <w:t xml:space="preserve">Nama File Fisik </w:t>
            </w:r>
          </w:p>
        </w:tc>
        <w:tc>
          <w:tcPr>
            <w:tcW w:w="2610" w:type="dxa"/>
          </w:tcPr>
          <w:p w:rsidR="00365104" w:rsidRPr="006C5236" w:rsidRDefault="00365104" w:rsidP="005508C4">
            <w:pPr>
              <w:rPr>
                <w:i/>
                <w:color w:val="FF0000"/>
              </w:rPr>
            </w:pPr>
            <w:r w:rsidRPr="006C5236">
              <w:rPr>
                <w:i/>
                <w:color w:val="FF0000"/>
              </w:rPr>
              <w:t xml:space="preserve">Nama File Executable </w:t>
            </w: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bl>
    <w:p w:rsidR="00365104" w:rsidRPr="006C5236" w:rsidRDefault="00365104" w:rsidP="004D343F">
      <w:pPr>
        <w:rPr>
          <w:i/>
          <w:color w:val="FF0000"/>
        </w:rPr>
      </w:pPr>
    </w:p>
    <w:p w:rsidR="00135D89" w:rsidRPr="006C5236" w:rsidRDefault="00135D89" w:rsidP="00135D89">
      <w:pPr>
        <w:pStyle w:val="Heading2"/>
        <w:rPr>
          <w:color w:val="FF0000"/>
        </w:rPr>
      </w:pPr>
      <w:bookmarkStart w:id="115" w:name="_Toc386441922"/>
      <w:r w:rsidRPr="006C5236">
        <w:rPr>
          <w:color w:val="FF0000"/>
        </w:rPr>
        <w:t>File Lain</w:t>
      </w:r>
      <w:bookmarkEnd w:id="115"/>
    </w:p>
    <w:p w:rsidR="00135D89" w:rsidRPr="006C5236" w:rsidRDefault="00B149D0" w:rsidP="00135D89">
      <w:pPr>
        <w:pStyle w:val="BodyText"/>
        <w:rPr>
          <w:color w:val="FF0000"/>
        </w:rPr>
      </w:pPr>
      <w:r w:rsidRPr="006C5236">
        <w:rPr>
          <w:color w:val="FF0000"/>
        </w:rPr>
        <w:t>Bagian ini diisi dengan file-file lain yang dibuat, selain file kelas dan antarmuka, misalnya file utility yang digunakan</w:t>
      </w:r>
      <w:r w:rsidR="00135D89" w:rsidRPr="006C5236">
        <w:rPr>
          <w:color w:val="FF0000"/>
        </w:rPr>
        <w:t>.</w:t>
      </w:r>
    </w:p>
    <w:p w:rsidR="00135D89" w:rsidRPr="006C5236"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6C5236" w:rsidTr="0002496B">
        <w:tc>
          <w:tcPr>
            <w:tcW w:w="567" w:type="dxa"/>
          </w:tcPr>
          <w:p w:rsidR="00135D89" w:rsidRPr="006C5236" w:rsidRDefault="00135D89" w:rsidP="008639D9">
            <w:pPr>
              <w:rPr>
                <w:i/>
                <w:color w:val="FF0000"/>
              </w:rPr>
            </w:pPr>
            <w:r w:rsidRPr="006C5236">
              <w:rPr>
                <w:i/>
                <w:color w:val="FF0000"/>
              </w:rPr>
              <w:t>No</w:t>
            </w:r>
          </w:p>
        </w:tc>
        <w:tc>
          <w:tcPr>
            <w:tcW w:w="1985" w:type="dxa"/>
          </w:tcPr>
          <w:p w:rsidR="00135D89" w:rsidRPr="006C5236" w:rsidRDefault="00135D89" w:rsidP="008639D9">
            <w:pPr>
              <w:rPr>
                <w:i/>
                <w:color w:val="FF0000"/>
              </w:rPr>
            </w:pPr>
            <w:r w:rsidRPr="006C5236">
              <w:rPr>
                <w:i/>
                <w:color w:val="FF0000"/>
              </w:rPr>
              <w:t>Nama File</w:t>
            </w:r>
          </w:p>
        </w:tc>
        <w:tc>
          <w:tcPr>
            <w:tcW w:w="2693" w:type="dxa"/>
          </w:tcPr>
          <w:p w:rsidR="00135D89" w:rsidRPr="006C5236" w:rsidRDefault="00135D89" w:rsidP="008639D9">
            <w:pPr>
              <w:rPr>
                <w:i/>
                <w:color w:val="FF0000"/>
              </w:rPr>
            </w:pPr>
            <w:r w:rsidRPr="006C5236">
              <w:rPr>
                <w:i/>
                <w:color w:val="FF0000"/>
              </w:rPr>
              <w:t>Keterangan</w:t>
            </w: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bl>
    <w:p w:rsidR="00135D89" w:rsidRPr="006C5236" w:rsidRDefault="00135D89" w:rsidP="00135D89">
      <w:pPr>
        <w:rPr>
          <w:color w:val="FF0000"/>
        </w:rPr>
      </w:pPr>
    </w:p>
    <w:p w:rsidR="001F1FB1" w:rsidRPr="006C5236" w:rsidRDefault="001F1FB1" w:rsidP="004D343F">
      <w:pPr>
        <w:rPr>
          <w:i/>
          <w:color w:val="FF0000"/>
        </w:rPr>
      </w:pPr>
    </w:p>
    <w:p w:rsidR="00391119" w:rsidRPr="006C5236" w:rsidRDefault="00A53361" w:rsidP="00291D5B">
      <w:pPr>
        <w:pStyle w:val="Heading1"/>
        <w:rPr>
          <w:color w:val="FF0000"/>
        </w:rPr>
      </w:pPr>
      <w:r w:rsidRPr="006C5236">
        <w:rPr>
          <w:color w:val="FF0000"/>
        </w:rPr>
        <w:br w:type="page"/>
      </w:r>
      <w:bookmarkStart w:id="116" w:name="_Toc386441923"/>
      <w:r w:rsidR="00391119" w:rsidRPr="006C5236">
        <w:rPr>
          <w:color w:val="FF0000"/>
        </w:rPr>
        <w:lastRenderedPageBreak/>
        <w:t>Pengujian</w:t>
      </w:r>
      <w:bookmarkEnd w:id="116"/>
    </w:p>
    <w:p w:rsidR="00DA75CB" w:rsidRPr="006C5236" w:rsidRDefault="00DA75CB" w:rsidP="00291D5B">
      <w:pPr>
        <w:pStyle w:val="Heading2"/>
        <w:rPr>
          <w:color w:val="FF0000"/>
        </w:rPr>
      </w:pPr>
      <w:bookmarkStart w:id="117" w:name="_Toc96756972"/>
      <w:bookmarkStart w:id="118" w:name="_Toc386441924"/>
      <w:r w:rsidRPr="006C5236">
        <w:rPr>
          <w:color w:val="FF0000"/>
        </w:rPr>
        <w:t xml:space="preserve">Rencana </w:t>
      </w:r>
      <w:bookmarkEnd w:id="117"/>
      <w:r w:rsidR="00853CF1" w:rsidRPr="006C5236">
        <w:rPr>
          <w:color w:val="FF0000"/>
        </w:rPr>
        <w:t>dan Prosedur Pengujian</w:t>
      </w:r>
      <w:bookmarkEnd w:id="118"/>
    </w:p>
    <w:p w:rsidR="00853CF1" w:rsidRPr="006C5236" w:rsidRDefault="00853CF1" w:rsidP="00C52F30">
      <w:pPr>
        <w:pStyle w:val="Heading3"/>
        <w:rPr>
          <w:color w:val="FF0000"/>
        </w:rPr>
      </w:pPr>
      <w:bookmarkStart w:id="119" w:name="_Toc386441925"/>
      <w:r w:rsidRPr="006C5236">
        <w:rPr>
          <w:color w:val="FF0000"/>
        </w:rPr>
        <w:t>Rencana Pengujian</w:t>
      </w:r>
      <w:bookmarkEnd w:id="119"/>
    </w:p>
    <w:p w:rsidR="00C7668B" w:rsidRPr="006C5236" w:rsidRDefault="00C7668B" w:rsidP="00C7668B">
      <w:pPr>
        <w:pStyle w:val="BodyText"/>
        <w:rPr>
          <w:color w:val="FF0000"/>
        </w:rPr>
      </w:pPr>
      <w:r w:rsidRPr="006C5236">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6C5236" w:rsidTr="0002496B">
        <w:tc>
          <w:tcPr>
            <w:tcW w:w="514" w:type="dxa"/>
          </w:tcPr>
          <w:p w:rsidR="00C7668B" w:rsidRPr="006C5236" w:rsidRDefault="00C7668B" w:rsidP="00D71B30">
            <w:pPr>
              <w:rPr>
                <w:i/>
                <w:color w:val="FF0000"/>
              </w:rPr>
            </w:pPr>
            <w:r w:rsidRPr="006C5236">
              <w:rPr>
                <w:i/>
                <w:color w:val="FF0000"/>
              </w:rPr>
              <w:t>No</w:t>
            </w:r>
          </w:p>
        </w:tc>
        <w:tc>
          <w:tcPr>
            <w:tcW w:w="1775" w:type="dxa"/>
          </w:tcPr>
          <w:p w:rsidR="00C7668B" w:rsidRPr="006C5236" w:rsidRDefault="00C7668B" w:rsidP="00D71B30">
            <w:pPr>
              <w:rPr>
                <w:i/>
                <w:color w:val="FF0000"/>
              </w:rPr>
            </w:pPr>
            <w:r w:rsidRPr="006C5236">
              <w:rPr>
                <w:i/>
                <w:color w:val="FF0000"/>
              </w:rPr>
              <w:t>Use Case</w:t>
            </w:r>
          </w:p>
        </w:tc>
        <w:tc>
          <w:tcPr>
            <w:tcW w:w="2355" w:type="dxa"/>
          </w:tcPr>
          <w:p w:rsidR="00C7668B" w:rsidRPr="006C5236" w:rsidRDefault="00C7668B" w:rsidP="00D71B30">
            <w:pPr>
              <w:rPr>
                <w:i/>
                <w:color w:val="FF0000"/>
              </w:rPr>
            </w:pPr>
            <w:r w:rsidRPr="006C5236">
              <w:rPr>
                <w:i/>
                <w:color w:val="FF0000"/>
              </w:rPr>
              <w:t>Pengujian</w:t>
            </w:r>
          </w:p>
        </w:tc>
        <w:tc>
          <w:tcPr>
            <w:tcW w:w="2631" w:type="dxa"/>
          </w:tcPr>
          <w:p w:rsidR="00C7668B" w:rsidRPr="006C5236" w:rsidRDefault="00C7668B" w:rsidP="00D71B30">
            <w:pPr>
              <w:rPr>
                <w:i/>
                <w:color w:val="FF0000"/>
              </w:rPr>
            </w:pPr>
            <w:r w:rsidRPr="006C5236">
              <w:rPr>
                <w:i/>
                <w:color w:val="FF0000"/>
              </w:rPr>
              <w:t>Jenis Pengujian</w:t>
            </w:r>
          </w:p>
        </w:tc>
        <w:tc>
          <w:tcPr>
            <w:tcW w:w="2013" w:type="dxa"/>
          </w:tcPr>
          <w:p w:rsidR="00C7668B" w:rsidRPr="006C5236" w:rsidRDefault="00C7668B" w:rsidP="00D71B30">
            <w:pPr>
              <w:rPr>
                <w:i/>
                <w:color w:val="FF0000"/>
              </w:rPr>
            </w:pPr>
            <w:r w:rsidRPr="006C5236">
              <w:rPr>
                <w:i/>
                <w:color w:val="FF0000"/>
              </w:rPr>
              <w:t>Identifikasi</w:t>
            </w:r>
          </w:p>
        </w:tc>
      </w:tr>
      <w:tr w:rsidR="00C7668B" w:rsidRPr="006C5236" w:rsidTr="0002496B">
        <w:tc>
          <w:tcPr>
            <w:tcW w:w="514" w:type="dxa"/>
          </w:tcPr>
          <w:p w:rsidR="00C7668B" w:rsidRPr="006C5236" w:rsidRDefault="00C7668B" w:rsidP="00D71B30">
            <w:pPr>
              <w:rPr>
                <w:i/>
                <w:color w:val="FF0000"/>
              </w:rPr>
            </w:pPr>
            <w:r w:rsidRPr="006C5236">
              <w:rPr>
                <w:i/>
                <w:color w:val="FF0000"/>
              </w:rPr>
              <w:t>1</w:t>
            </w:r>
          </w:p>
        </w:tc>
        <w:tc>
          <w:tcPr>
            <w:tcW w:w="1775" w:type="dxa"/>
          </w:tcPr>
          <w:p w:rsidR="00C7668B" w:rsidRPr="006C5236" w:rsidRDefault="00C7668B" w:rsidP="00D71B30">
            <w:pPr>
              <w:rPr>
                <w:i/>
                <w:color w:val="FF0000"/>
              </w:rPr>
            </w:pPr>
            <w:r w:rsidRPr="006C5236">
              <w:rPr>
                <w:i/>
                <w:color w:val="FF0000"/>
              </w:rPr>
              <w:t>xxx</w:t>
            </w:r>
          </w:p>
        </w:tc>
        <w:tc>
          <w:tcPr>
            <w:tcW w:w="2355" w:type="dxa"/>
          </w:tcPr>
          <w:p w:rsidR="00C7668B" w:rsidRPr="006C5236" w:rsidRDefault="00C7668B" w:rsidP="00D71B30">
            <w:pPr>
              <w:rPr>
                <w:i/>
                <w:color w:val="FF0000"/>
              </w:rPr>
            </w:pPr>
            <w:r w:rsidRPr="006C5236">
              <w:rPr>
                <w:i/>
                <w:color w:val="FF0000"/>
              </w:rPr>
              <w:t>1. Skenario normal</w:t>
            </w:r>
          </w:p>
          <w:p w:rsidR="00C7668B" w:rsidRPr="006C5236" w:rsidRDefault="00C7668B" w:rsidP="00D71B30">
            <w:pPr>
              <w:rPr>
                <w:i/>
                <w:color w:val="FF0000"/>
              </w:rPr>
            </w:pPr>
            <w:r w:rsidRPr="006C5236">
              <w:rPr>
                <w:i/>
                <w:color w:val="FF0000"/>
              </w:rPr>
              <w:t xml:space="preserve">2. Skenario xxx (acu no.skenario) </w:t>
            </w:r>
          </w:p>
          <w:p w:rsidR="00C7668B" w:rsidRPr="006C5236" w:rsidRDefault="00C7668B" w:rsidP="00D71B30">
            <w:pPr>
              <w:rPr>
                <w:i/>
                <w:color w:val="FF0000"/>
              </w:rPr>
            </w:pPr>
            <w:r w:rsidRPr="006C5236">
              <w:rPr>
                <w:i/>
                <w:color w:val="FF0000"/>
              </w:rPr>
              <w:t>3. Skenario yyy</w:t>
            </w:r>
          </w:p>
        </w:tc>
        <w:tc>
          <w:tcPr>
            <w:tcW w:w="2631" w:type="dxa"/>
          </w:tcPr>
          <w:p w:rsidR="00C7668B" w:rsidRPr="006C5236" w:rsidRDefault="00C7668B" w:rsidP="00D71B30">
            <w:pPr>
              <w:rPr>
                <w:i/>
                <w:color w:val="FF0000"/>
              </w:rPr>
            </w:pPr>
            <w:r w:rsidRPr="006C5236">
              <w:rPr>
                <w:i/>
                <w:color w:val="FF0000"/>
              </w:rPr>
              <w:t>1. Black box dan White Box</w:t>
            </w:r>
          </w:p>
          <w:p w:rsidR="00C7668B" w:rsidRPr="006C5236" w:rsidRDefault="00C7668B" w:rsidP="00D71B30">
            <w:pPr>
              <w:rPr>
                <w:i/>
                <w:color w:val="FF0000"/>
              </w:rPr>
            </w:pPr>
            <w:r w:rsidRPr="006C5236">
              <w:rPr>
                <w:i/>
                <w:color w:val="FF0000"/>
              </w:rPr>
              <w:t>2. Black Box</w:t>
            </w:r>
          </w:p>
          <w:p w:rsidR="00C7668B" w:rsidRPr="006C5236" w:rsidRDefault="00C7668B" w:rsidP="00D71B30">
            <w:pPr>
              <w:rPr>
                <w:i/>
                <w:color w:val="FF0000"/>
              </w:rPr>
            </w:pPr>
            <w:r w:rsidRPr="006C5236">
              <w:rPr>
                <w:i/>
                <w:color w:val="FF0000"/>
              </w:rPr>
              <w:t>3.</w:t>
            </w:r>
          </w:p>
        </w:tc>
        <w:tc>
          <w:tcPr>
            <w:tcW w:w="2013" w:type="dxa"/>
          </w:tcPr>
          <w:p w:rsidR="00C7668B" w:rsidRPr="006C5236" w:rsidRDefault="00C7668B" w:rsidP="00D71B30">
            <w:pPr>
              <w:rPr>
                <w:i/>
                <w:color w:val="FF0000"/>
              </w:rPr>
            </w:pPr>
            <w:r w:rsidRPr="006C5236">
              <w:rPr>
                <w:i/>
                <w:color w:val="FF0000"/>
              </w:rPr>
              <w:t>U-1-xxx</w:t>
            </w:r>
          </w:p>
          <w:p w:rsidR="00C7668B" w:rsidRPr="006C5236" w:rsidRDefault="00C7668B" w:rsidP="00D71B30">
            <w:pPr>
              <w:rPr>
                <w:i/>
                <w:color w:val="FF0000"/>
              </w:rPr>
            </w:pPr>
            <w:r w:rsidRPr="006C5236">
              <w:rPr>
                <w:i/>
                <w:color w:val="FF0000"/>
              </w:rPr>
              <w:t>U-1-xxx</w:t>
            </w:r>
          </w:p>
          <w:p w:rsidR="00C7668B" w:rsidRPr="006C5236" w:rsidRDefault="00C7668B" w:rsidP="00D71B30">
            <w:pPr>
              <w:rPr>
                <w:i/>
                <w:color w:val="FF0000"/>
              </w:rPr>
            </w:pPr>
            <w:r w:rsidRPr="006C5236">
              <w:rPr>
                <w:i/>
                <w:color w:val="FF0000"/>
              </w:rPr>
              <w:t>U-1-xxx</w:t>
            </w:r>
          </w:p>
        </w:tc>
      </w:tr>
      <w:tr w:rsidR="00D31669" w:rsidRPr="006C5236" w:rsidTr="0002496B">
        <w:tc>
          <w:tcPr>
            <w:tcW w:w="514" w:type="dxa"/>
          </w:tcPr>
          <w:p w:rsidR="00C7668B" w:rsidRPr="006C5236" w:rsidRDefault="00C7668B" w:rsidP="00D71B30">
            <w:pPr>
              <w:rPr>
                <w:i/>
                <w:color w:val="FF0000"/>
              </w:rPr>
            </w:pPr>
          </w:p>
        </w:tc>
        <w:tc>
          <w:tcPr>
            <w:tcW w:w="1775" w:type="dxa"/>
          </w:tcPr>
          <w:p w:rsidR="00C7668B" w:rsidRPr="006C5236" w:rsidRDefault="00C7668B" w:rsidP="00D71B30">
            <w:pPr>
              <w:rPr>
                <w:i/>
                <w:color w:val="FF0000"/>
              </w:rPr>
            </w:pPr>
          </w:p>
        </w:tc>
        <w:tc>
          <w:tcPr>
            <w:tcW w:w="2355" w:type="dxa"/>
          </w:tcPr>
          <w:p w:rsidR="00C7668B" w:rsidRPr="006C5236" w:rsidRDefault="00C7668B" w:rsidP="00D71B30">
            <w:pPr>
              <w:rPr>
                <w:i/>
                <w:color w:val="FF0000"/>
              </w:rPr>
            </w:pPr>
          </w:p>
        </w:tc>
        <w:tc>
          <w:tcPr>
            <w:tcW w:w="2631" w:type="dxa"/>
          </w:tcPr>
          <w:p w:rsidR="00C7668B" w:rsidRPr="006C5236" w:rsidRDefault="00C7668B" w:rsidP="00D71B30">
            <w:pPr>
              <w:rPr>
                <w:i/>
                <w:color w:val="FF0000"/>
              </w:rPr>
            </w:pPr>
          </w:p>
        </w:tc>
        <w:tc>
          <w:tcPr>
            <w:tcW w:w="2013" w:type="dxa"/>
          </w:tcPr>
          <w:p w:rsidR="00C7668B" w:rsidRPr="006C5236" w:rsidRDefault="00C7668B" w:rsidP="00D71B30">
            <w:pPr>
              <w:rPr>
                <w:i/>
                <w:color w:val="FF0000"/>
              </w:rPr>
            </w:pPr>
            <w:r w:rsidRPr="006C5236">
              <w:rPr>
                <w:i/>
                <w:color w:val="FF0000"/>
              </w:rPr>
              <w:t>U-2-xxx</w:t>
            </w:r>
          </w:p>
        </w:tc>
      </w:tr>
    </w:tbl>
    <w:p w:rsidR="00DA75CB" w:rsidRPr="006C5236" w:rsidRDefault="00DA75CB" w:rsidP="00291D5B">
      <w:pPr>
        <w:pStyle w:val="Heading2"/>
        <w:rPr>
          <w:color w:val="FF0000"/>
        </w:rPr>
      </w:pPr>
      <w:bookmarkStart w:id="120" w:name="_Toc96756974"/>
      <w:bookmarkStart w:id="121" w:name="_Toc386441926"/>
      <w:r w:rsidRPr="006C5236">
        <w:rPr>
          <w:color w:val="FF0000"/>
        </w:rPr>
        <w:t>Kasus Uji</w:t>
      </w:r>
      <w:bookmarkEnd w:id="120"/>
      <w:bookmarkEnd w:id="121"/>
    </w:p>
    <w:p w:rsidR="00D71B30" w:rsidRPr="006C5236" w:rsidRDefault="00D71B30" w:rsidP="00D71B30">
      <w:pPr>
        <w:pStyle w:val="BodyText"/>
        <w:rPr>
          <w:color w:val="FF0000"/>
        </w:rPr>
      </w:pPr>
      <w:r w:rsidRPr="006C5236">
        <w:rPr>
          <w:color w:val="FF0000"/>
        </w:rPr>
        <w:t>Bagian ini diisi dengan kasus uji untuk setiap use case (dibuat subbab untuk setiap use case). Contohnya adalah sebagai berikut:</w:t>
      </w:r>
    </w:p>
    <w:p w:rsidR="00D71B30" w:rsidRPr="006C5236" w:rsidRDefault="00D71B30" w:rsidP="00D71B30">
      <w:pPr>
        <w:pStyle w:val="Heading3"/>
        <w:rPr>
          <w:color w:val="FF0000"/>
        </w:rPr>
      </w:pPr>
      <w:bookmarkStart w:id="122" w:name="_Toc386441927"/>
      <w:r w:rsidRPr="006C5236">
        <w:rPr>
          <w:color w:val="FF0000"/>
        </w:rPr>
        <w:t>Pengujian Use Case &lt;nama use case&gt;</w:t>
      </w:r>
      <w:bookmarkEnd w:id="122"/>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6C5236">
        <w:tc>
          <w:tcPr>
            <w:tcW w:w="957" w:type="dxa"/>
          </w:tcPr>
          <w:p w:rsidR="00D71B30" w:rsidRPr="006C5236" w:rsidRDefault="00D71B30" w:rsidP="00D71B30">
            <w:pPr>
              <w:pStyle w:val="BodyText"/>
              <w:rPr>
                <w:color w:val="FF0000"/>
                <w:sz w:val="16"/>
              </w:rPr>
            </w:pPr>
            <w:r w:rsidRPr="006C5236">
              <w:rPr>
                <w:color w:val="FF0000"/>
                <w:sz w:val="16"/>
              </w:rPr>
              <w:t xml:space="preserve">Identifikasi </w:t>
            </w:r>
          </w:p>
        </w:tc>
        <w:tc>
          <w:tcPr>
            <w:tcW w:w="1225" w:type="dxa"/>
          </w:tcPr>
          <w:p w:rsidR="00D71B30" w:rsidRPr="006C5236" w:rsidRDefault="00D71B30" w:rsidP="00D71B30">
            <w:pPr>
              <w:pStyle w:val="BodyText"/>
              <w:rPr>
                <w:color w:val="FF0000"/>
                <w:sz w:val="16"/>
              </w:rPr>
            </w:pPr>
            <w:r w:rsidRPr="006C5236">
              <w:rPr>
                <w:color w:val="FF0000"/>
                <w:sz w:val="16"/>
              </w:rPr>
              <w:t>Deskripsi</w:t>
            </w:r>
          </w:p>
        </w:tc>
        <w:tc>
          <w:tcPr>
            <w:tcW w:w="1490" w:type="dxa"/>
          </w:tcPr>
          <w:p w:rsidR="00D71B30" w:rsidRPr="006C5236" w:rsidRDefault="00D71B30" w:rsidP="00D71B30">
            <w:pPr>
              <w:pStyle w:val="BodyText"/>
              <w:rPr>
                <w:color w:val="FF0000"/>
                <w:sz w:val="16"/>
              </w:rPr>
            </w:pPr>
            <w:r w:rsidRPr="006C5236">
              <w:rPr>
                <w:color w:val="FF0000"/>
                <w:sz w:val="16"/>
              </w:rPr>
              <w:t>Prosedur  Pengujian</w:t>
            </w:r>
          </w:p>
        </w:tc>
        <w:tc>
          <w:tcPr>
            <w:tcW w:w="994" w:type="dxa"/>
          </w:tcPr>
          <w:p w:rsidR="00D71B30" w:rsidRPr="006C5236" w:rsidRDefault="00D71B30" w:rsidP="00D71B30">
            <w:pPr>
              <w:pStyle w:val="BodyText"/>
              <w:rPr>
                <w:color w:val="FF0000"/>
                <w:sz w:val="16"/>
              </w:rPr>
            </w:pPr>
            <w:r w:rsidRPr="006C5236">
              <w:rPr>
                <w:color w:val="FF0000"/>
                <w:sz w:val="16"/>
              </w:rPr>
              <w:t>Masukan</w:t>
            </w:r>
          </w:p>
        </w:tc>
        <w:tc>
          <w:tcPr>
            <w:tcW w:w="1679" w:type="dxa"/>
          </w:tcPr>
          <w:p w:rsidR="00D71B30" w:rsidRPr="006C5236" w:rsidRDefault="00D71B30" w:rsidP="00D71B30">
            <w:pPr>
              <w:pStyle w:val="BodyText"/>
              <w:rPr>
                <w:color w:val="FF0000"/>
                <w:sz w:val="16"/>
              </w:rPr>
            </w:pPr>
            <w:r w:rsidRPr="006C5236">
              <w:rPr>
                <w:color w:val="FF0000"/>
                <w:sz w:val="16"/>
              </w:rPr>
              <w:t>Keluaran yang Diharapkan</w:t>
            </w:r>
          </w:p>
        </w:tc>
        <w:tc>
          <w:tcPr>
            <w:tcW w:w="847" w:type="dxa"/>
          </w:tcPr>
          <w:p w:rsidR="00D71B30" w:rsidRPr="006C5236" w:rsidRDefault="00D71B30" w:rsidP="00D71B30">
            <w:pPr>
              <w:pStyle w:val="BodyText"/>
              <w:rPr>
                <w:color w:val="FF0000"/>
                <w:sz w:val="16"/>
              </w:rPr>
            </w:pPr>
            <w:r w:rsidRPr="006C5236">
              <w:rPr>
                <w:color w:val="FF0000"/>
                <w:sz w:val="16"/>
              </w:rPr>
              <w:t>Kriteria Evaluasi Hasil</w:t>
            </w:r>
          </w:p>
        </w:tc>
        <w:tc>
          <w:tcPr>
            <w:tcW w:w="938" w:type="dxa"/>
          </w:tcPr>
          <w:p w:rsidR="00D71B30" w:rsidRPr="006C5236" w:rsidRDefault="00D71B30" w:rsidP="00D71B30">
            <w:pPr>
              <w:pStyle w:val="BodyText"/>
              <w:rPr>
                <w:color w:val="FF0000"/>
                <w:sz w:val="16"/>
              </w:rPr>
            </w:pPr>
            <w:r w:rsidRPr="006C5236">
              <w:rPr>
                <w:color w:val="FF0000"/>
                <w:sz w:val="16"/>
              </w:rPr>
              <w:t>Hasil yang Didapat</w:t>
            </w:r>
          </w:p>
        </w:tc>
        <w:tc>
          <w:tcPr>
            <w:tcW w:w="1319" w:type="dxa"/>
          </w:tcPr>
          <w:p w:rsidR="00D71B30" w:rsidRPr="006C5236" w:rsidRDefault="00D71B30" w:rsidP="00D71B30">
            <w:pPr>
              <w:pStyle w:val="BodyText"/>
              <w:rPr>
                <w:color w:val="FF0000"/>
                <w:sz w:val="16"/>
              </w:rPr>
            </w:pPr>
            <w:r w:rsidRPr="006C5236">
              <w:rPr>
                <w:color w:val="FF0000"/>
                <w:sz w:val="16"/>
              </w:rPr>
              <w:t>Kesimpulan</w:t>
            </w:r>
          </w:p>
        </w:tc>
      </w:tr>
      <w:tr w:rsidR="00D71B30" w:rsidRPr="006C5236">
        <w:trPr>
          <w:cantSplit/>
        </w:trPr>
        <w:tc>
          <w:tcPr>
            <w:tcW w:w="957" w:type="dxa"/>
          </w:tcPr>
          <w:p w:rsidR="00D71B30" w:rsidRPr="006C5236" w:rsidRDefault="00D71B30" w:rsidP="00D71B30">
            <w:pPr>
              <w:pStyle w:val="BodyText"/>
              <w:spacing w:before="0" w:after="0"/>
              <w:rPr>
                <w:color w:val="FF0000"/>
                <w:sz w:val="16"/>
              </w:rPr>
            </w:pPr>
            <w:r w:rsidRPr="006C5236">
              <w:rPr>
                <w:i/>
                <w:color w:val="FF0000"/>
                <w:sz w:val="16"/>
              </w:rPr>
              <w:t>U-1-01</w:t>
            </w:r>
          </w:p>
        </w:tc>
        <w:tc>
          <w:tcPr>
            <w:tcW w:w="1225" w:type="dxa"/>
          </w:tcPr>
          <w:p w:rsidR="00D71B30" w:rsidRPr="006C5236" w:rsidRDefault="00D71B30" w:rsidP="00D71B30">
            <w:pPr>
              <w:pStyle w:val="BodyText"/>
              <w:spacing w:before="0" w:after="0"/>
              <w:rPr>
                <w:color w:val="FF0000"/>
                <w:sz w:val="16"/>
              </w:rPr>
            </w:pPr>
            <w:r w:rsidRPr="006C5236">
              <w:rPr>
                <w:color w:val="FF0000"/>
                <w:sz w:val="16"/>
              </w:rPr>
              <w:t>Pengujian hasil pemasukan data pelanggan oleh operator</w:t>
            </w:r>
          </w:p>
        </w:tc>
        <w:tc>
          <w:tcPr>
            <w:tcW w:w="1490" w:type="dxa"/>
            <w:vMerge w:val="restart"/>
          </w:tcPr>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Buka File data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Cari rekord dengan data modus pemasukan yang diingink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Lihat tanggal lahir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Lihat kode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Bandingkan dengan rumus pembangkitan kode pelanggan</w:t>
            </w:r>
          </w:p>
          <w:p w:rsidR="00D71B30" w:rsidRPr="006C5236" w:rsidRDefault="00D71B30" w:rsidP="00D71B30">
            <w:pPr>
              <w:pStyle w:val="BodyText"/>
              <w:spacing w:before="0" w:after="0"/>
              <w:rPr>
                <w:color w:val="FF0000"/>
                <w:sz w:val="16"/>
              </w:rPr>
            </w:pPr>
          </w:p>
        </w:tc>
        <w:tc>
          <w:tcPr>
            <w:tcW w:w="994" w:type="dxa"/>
          </w:tcPr>
          <w:p w:rsidR="00D71B30" w:rsidRPr="006C5236" w:rsidRDefault="00D71B30" w:rsidP="00D71B30">
            <w:pPr>
              <w:pStyle w:val="BodyText"/>
              <w:spacing w:before="0" w:after="0"/>
              <w:rPr>
                <w:color w:val="FF0000"/>
                <w:sz w:val="16"/>
              </w:rPr>
            </w:pPr>
            <w:r w:rsidRPr="006C5236">
              <w:rPr>
                <w:color w:val="FF0000"/>
                <w:sz w:val="16"/>
              </w:rPr>
              <w:t>Kode modus pemasukan operator (01)</w:t>
            </w:r>
          </w:p>
        </w:tc>
        <w:tc>
          <w:tcPr>
            <w:tcW w:w="1679" w:type="dxa"/>
          </w:tcPr>
          <w:p w:rsidR="00D71B30" w:rsidRPr="006C5236" w:rsidRDefault="00D71B30" w:rsidP="00D71B30">
            <w:pPr>
              <w:pStyle w:val="BodyText"/>
              <w:spacing w:before="0" w:after="0"/>
              <w:rPr>
                <w:color w:val="FF0000"/>
                <w:sz w:val="16"/>
              </w:rPr>
            </w:pPr>
            <w:r w:rsidRPr="006C5236">
              <w:rPr>
                <w:color w:val="FF0000"/>
                <w:sz w:val="16"/>
              </w:rPr>
              <w:t>01&lt;tgl_lahir&gt;001</w:t>
            </w:r>
          </w:p>
          <w:p w:rsidR="00D71B30" w:rsidRPr="006C5236" w:rsidRDefault="00D71B30" w:rsidP="00D71B30">
            <w:pPr>
              <w:pStyle w:val="BodyText"/>
              <w:spacing w:before="0" w:after="0"/>
              <w:rPr>
                <w:color w:val="FF0000"/>
                <w:sz w:val="16"/>
              </w:rPr>
            </w:pPr>
            <w:r w:rsidRPr="006C5236">
              <w:rPr>
                <w:color w:val="FF0000"/>
                <w:sz w:val="16"/>
              </w:rPr>
              <w:t>01&lt;tgl_lahir&gt;002</w:t>
            </w:r>
          </w:p>
          <w:p w:rsidR="00D71B30" w:rsidRPr="006C5236" w:rsidRDefault="00D71B30" w:rsidP="00D71B30">
            <w:pPr>
              <w:pStyle w:val="BodyText"/>
              <w:spacing w:before="0" w:after="0"/>
              <w:rPr>
                <w:color w:val="FF0000"/>
                <w:sz w:val="16"/>
              </w:rPr>
            </w:pPr>
            <w:r w:rsidRPr="006C5236">
              <w:rPr>
                <w:color w:val="FF0000"/>
                <w:sz w:val="16"/>
              </w:rPr>
              <w:t>01&lt;tgl_lahir&gt;003</w:t>
            </w:r>
          </w:p>
          <w:p w:rsidR="00D71B30" w:rsidRPr="006C5236" w:rsidRDefault="00B75333" w:rsidP="00D71B30">
            <w:pPr>
              <w:pStyle w:val="BodyText"/>
              <w:spacing w:before="0" w:after="0"/>
              <w:rPr>
                <w:color w:val="FF0000"/>
                <w:sz w:val="16"/>
              </w:rPr>
            </w:pPr>
            <w:r w:rsidRPr="006C5236">
              <w:rPr>
                <w:color w:val="FF0000"/>
                <w:sz w:val="16"/>
              </w:rPr>
              <w:t>D</w:t>
            </w:r>
            <w:r w:rsidR="00D71B30" w:rsidRPr="006C5236">
              <w:rPr>
                <w:color w:val="FF0000"/>
                <w:sz w:val="16"/>
              </w:rPr>
              <w:t>st</w:t>
            </w:r>
          </w:p>
        </w:tc>
        <w:tc>
          <w:tcPr>
            <w:tcW w:w="847" w:type="dxa"/>
          </w:tcPr>
          <w:p w:rsidR="00D71B30" w:rsidRPr="006C5236" w:rsidRDefault="00D71B30" w:rsidP="00D71B30">
            <w:pPr>
              <w:pStyle w:val="BodyText"/>
              <w:spacing w:before="0" w:after="0"/>
              <w:rPr>
                <w:color w:val="FF0000"/>
                <w:sz w:val="16"/>
              </w:rPr>
            </w:pPr>
            <w:r w:rsidRPr="006C5236">
              <w:rPr>
                <w:color w:val="FF0000"/>
                <w:sz w:val="16"/>
              </w:rPr>
              <w:t>01&lt;tgl_ lahir&gt; &lt;nomor terurut&gt;</w:t>
            </w:r>
          </w:p>
        </w:tc>
        <w:tc>
          <w:tcPr>
            <w:tcW w:w="938" w:type="dxa"/>
          </w:tcPr>
          <w:p w:rsidR="00D71B30" w:rsidRPr="006C5236" w:rsidRDefault="00D71B30" w:rsidP="00D71B30">
            <w:pPr>
              <w:pStyle w:val="BodyText"/>
              <w:spacing w:before="0" w:after="0"/>
              <w:rPr>
                <w:color w:val="FF0000"/>
                <w:sz w:val="16"/>
              </w:rPr>
            </w:pPr>
            <w:r w:rsidRPr="006C5236">
              <w:rPr>
                <w:color w:val="FF0000"/>
                <w:sz w:val="16"/>
              </w:rPr>
              <w:t>01&lt;tgl_ lahir&gt;&lt;no_ loncat</w:t>
            </w:r>
          </w:p>
        </w:tc>
        <w:tc>
          <w:tcPr>
            <w:tcW w:w="1319" w:type="dxa"/>
          </w:tcPr>
          <w:p w:rsidR="00D71B30" w:rsidRPr="006C5236" w:rsidRDefault="00D71B30" w:rsidP="00D71B30">
            <w:pPr>
              <w:pStyle w:val="BodyText"/>
              <w:spacing w:before="0" w:after="0"/>
              <w:rPr>
                <w:color w:val="FF0000"/>
                <w:sz w:val="16"/>
              </w:rPr>
            </w:pPr>
            <w:r w:rsidRPr="006C5236">
              <w:rPr>
                <w:color w:val="FF0000"/>
                <w:sz w:val="16"/>
              </w:rPr>
              <w:t>ditolak</w:t>
            </w:r>
          </w:p>
        </w:tc>
      </w:tr>
      <w:tr w:rsidR="00D31669" w:rsidRPr="006C5236">
        <w:trPr>
          <w:cantSplit/>
        </w:trPr>
        <w:tc>
          <w:tcPr>
            <w:tcW w:w="957" w:type="dxa"/>
          </w:tcPr>
          <w:p w:rsidR="00D71B30" w:rsidRPr="006C5236" w:rsidRDefault="00D71B30" w:rsidP="00D71B30">
            <w:pPr>
              <w:pStyle w:val="BodyText"/>
              <w:spacing w:before="0" w:after="0"/>
              <w:rPr>
                <w:color w:val="FF0000"/>
                <w:sz w:val="16"/>
              </w:rPr>
            </w:pPr>
            <w:r w:rsidRPr="006C5236">
              <w:rPr>
                <w:color w:val="FF0000"/>
                <w:sz w:val="16"/>
              </w:rPr>
              <w:t>U-1-02</w:t>
            </w:r>
          </w:p>
        </w:tc>
        <w:tc>
          <w:tcPr>
            <w:tcW w:w="1225" w:type="dxa"/>
          </w:tcPr>
          <w:p w:rsidR="00D71B30" w:rsidRPr="006C5236" w:rsidRDefault="00D71B30" w:rsidP="00D71B30">
            <w:pPr>
              <w:pStyle w:val="BodyText"/>
              <w:spacing w:before="0" w:after="0"/>
              <w:rPr>
                <w:color w:val="FF0000"/>
                <w:sz w:val="16"/>
              </w:rPr>
            </w:pPr>
            <w:r w:rsidRPr="006C5236">
              <w:rPr>
                <w:color w:val="FF0000"/>
                <w:sz w:val="16"/>
              </w:rPr>
              <w:t>Pengujian hasil pemasukan data pelanggan oleh pelanggan secara on-line</w:t>
            </w:r>
          </w:p>
        </w:tc>
        <w:tc>
          <w:tcPr>
            <w:tcW w:w="1490" w:type="dxa"/>
            <w:vMerge/>
          </w:tcPr>
          <w:p w:rsidR="00D71B30" w:rsidRPr="006C5236" w:rsidRDefault="00D71B30" w:rsidP="00D71B30">
            <w:pPr>
              <w:pStyle w:val="BodyText"/>
              <w:spacing w:before="0" w:after="0"/>
              <w:rPr>
                <w:color w:val="FF0000"/>
                <w:sz w:val="16"/>
              </w:rPr>
            </w:pPr>
          </w:p>
        </w:tc>
        <w:tc>
          <w:tcPr>
            <w:tcW w:w="994" w:type="dxa"/>
          </w:tcPr>
          <w:p w:rsidR="00D71B30" w:rsidRPr="006C5236" w:rsidRDefault="00D71B30" w:rsidP="00D71B30">
            <w:pPr>
              <w:pStyle w:val="BodyText"/>
              <w:spacing w:before="0" w:after="0"/>
              <w:rPr>
                <w:color w:val="FF0000"/>
                <w:sz w:val="16"/>
              </w:rPr>
            </w:pPr>
            <w:r w:rsidRPr="006C5236">
              <w:rPr>
                <w:color w:val="FF0000"/>
                <w:sz w:val="16"/>
              </w:rPr>
              <w:t>Kode modus pemasukan on-line</w:t>
            </w:r>
          </w:p>
          <w:p w:rsidR="00D71B30" w:rsidRPr="006C5236" w:rsidRDefault="00D71B30" w:rsidP="00D71B30">
            <w:pPr>
              <w:pStyle w:val="BodyText"/>
              <w:spacing w:before="0" w:after="0"/>
              <w:rPr>
                <w:color w:val="FF0000"/>
                <w:sz w:val="16"/>
              </w:rPr>
            </w:pPr>
            <w:r w:rsidRPr="006C5236">
              <w:rPr>
                <w:color w:val="FF0000"/>
                <w:sz w:val="16"/>
              </w:rPr>
              <w:t>(02)</w:t>
            </w:r>
          </w:p>
        </w:tc>
        <w:tc>
          <w:tcPr>
            <w:tcW w:w="1679" w:type="dxa"/>
          </w:tcPr>
          <w:p w:rsidR="00D71B30" w:rsidRPr="006C5236" w:rsidRDefault="00D71B30" w:rsidP="00D71B30">
            <w:pPr>
              <w:pStyle w:val="BodyText"/>
              <w:spacing w:before="0" w:after="0"/>
              <w:rPr>
                <w:color w:val="FF0000"/>
                <w:sz w:val="16"/>
              </w:rPr>
            </w:pPr>
            <w:r w:rsidRPr="006C5236">
              <w:rPr>
                <w:color w:val="FF0000"/>
                <w:sz w:val="16"/>
              </w:rPr>
              <w:t>02&lt;tgl_lahir&gt;001</w:t>
            </w:r>
          </w:p>
          <w:p w:rsidR="00D71B30" w:rsidRPr="006C5236" w:rsidRDefault="00D71B30" w:rsidP="00D71B30">
            <w:pPr>
              <w:pStyle w:val="BodyText"/>
              <w:spacing w:before="0" w:after="0"/>
              <w:rPr>
                <w:color w:val="FF0000"/>
                <w:sz w:val="16"/>
              </w:rPr>
            </w:pPr>
            <w:r w:rsidRPr="006C5236">
              <w:rPr>
                <w:color w:val="FF0000"/>
                <w:sz w:val="16"/>
              </w:rPr>
              <w:t>02&lt;tgl_lahir&gt;002</w:t>
            </w:r>
          </w:p>
          <w:p w:rsidR="00D71B30" w:rsidRPr="006C5236" w:rsidRDefault="00D71B30" w:rsidP="00D71B30">
            <w:pPr>
              <w:pStyle w:val="BodyText"/>
              <w:spacing w:before="0" w:after="0"/>
              <w:rPr>
                <w:color w:val="FF0000"/>
                <w:sz w:val="16"/>
              </w:rPr>
            </w:pPr>
            <w:r w:rsidRPr="006C5236">
              <w:rPr>
                <w:color w:val="FF0000"/>
                <w:sz w:val="16"/>
              </w:rPr>
              <w:t>02&lt;tgl_lahir&gt;003</w:t>
            </w:r>
          </w:p>
          <w:p w:rsidR="00D71B30" w:rsidRPr="006C5236" w:rsidRDefault="00B75333" w:rsidP="00D71B30">
            <w:pPr>
              <w:pStyle w:val="BodyText"/>
              <w:spacing w:before="0" w:after="0"/>
              <w:rPr>
                <w:color w:val="FF0000"/>
                <w:sz w:val="16"/>
              </w:rPr>
            </w:pPr>
            <w:r w:rsidRPr="006C5236">
              <w:rPr>
                <w:color w:val="FF0000"/>
                <w:sz w:val="16"/>
              </w:rPr>
              <w:t>D</w:t>
            </w:r>
            <w:r w:rsidR="00D71B30" w:rsidRPr="006C5236">
              <w:rPr>
                <w:color w:val="FF0000"/>
                <w:sz w:val="16"/>
              </w:rPr>
              <w:t>st</w:t>
            </w:r>
          </w:p>
        </w:tc>
        <w:tc>
          <w:tcPr>
            <w:tcW w:w="847" w:type="dxa"/>
          </w:tcPr>
          <w:p w:rsidR="00D71B30" w:rsidRPr="006C5236" w:rsidRDefault="00D71B30" w:rsidP="00D71B30">
            <w:pPr>
              <w:pStyle w:val="BodyText"/>
              <w:spacing w:before="0" w:after="0"/>
              <w:rPr>
                <w:color w:val="FF0000"/>
                <w:sz w:val="16"/>
              </w:rPr>
            </w:pPr>
            <w:r w:rsidRPr="006C5236">
              <w:rPr>
                <w:color w:val="FF0000"/>
                <w:sz w:val="16"/>
              </w:rPr>
              <w:t>02&lt;tgl_ lahir&gt; &lt;nomor terurut&gt;</w:t>
            </w:r>
          </w:p>
        </w:tc>
        <w:tc>
          <w:tcPr>
            <w:tcW w:w="938" w:type="dxa"/>
          </w:tcPr>
          <w:p w:rsidR="00D71B30" w:rsidRPr="006C5236" w:rsidRDefault="00D71B30" w:rsidP="00D71B30">
            <w:pPr>
              <w:pStyle w:val="BodyText"/>
              <w:spacing w:before="0" w:after="0"/>
              <w:rPr>
                <w:color w:val="FF0000"/>
                <w:sz w:val="16"/>
              </w:rPr>
            </w:pPr>
            <w:r w:rsidRPr="006C5236">
              <w:rPr>
                <w:color w:val="FF0000"/>
                <w:sz w:val="16"/>
              </w:rPr>
              <w:t>02&lt;tgl_ lahir&gt;&lt;no_ terurut&gt;</w:t>
            </w:r>
          </w:p>
        </w:tc>
        <w:tc>
          <w:tcPr>
            <w:tcW w:w="1319" w:type="dxa"/>
          </w:tcPr>
          <w:p w:rsidR="00D71B30" w:rsidRPr="006C5236" w:rsidRDefault="00D71B30" w:rsidP="00D71B30">
            <w:pPr>
              <w:pStyle w:val="BodyText"/>
              <w:spacing w:before="0" w:after="0"/>
              <w:rPr>
                <w:color w:val="FF0000"/>
                <w:sz w:val="16"/>
              </w:rPr>
            </w:pPr>
            <w:r w:rsidRPr="006C5236">
              <w:rPr>
                <w:color w:val="FF0000"/>
                <w:sz w:val="16"/>
              </w:rPr>
              <w:t>diterima</w:t>
            </w:r>
          </w:p>
        </w:tc>
      </w:tr>
    </w:tbl>
    <w:p w:rsidR="00DA75CB" w:rsidRPr="006C5236" w:rsidRDefault="00DA75CB" w:rsidP="00291D5B">
      <w:pPr>
        <w:pStyle w:val="Heading2"/>
        <w:rPr>
          <w:color w:val="FF0000"/>
        </w:rPr>
      </w:pPr>
      <w:bookmarkStart w:id="123" w:name="_Toc96756977"/>
      <w:bookmarkStart w:id="124" w:name="_Toc386441928"/>
      <w:r w:rsidRPr="006C5236">
        <w:rPr>
          <w:color w:val="FF0000"/>
        </w:rPr>
        <w:t>Evaluasi Pengujian</w:t>
      </w:r>
      <w:bookmarkEnd w:id="123"/>
      <w:bookmarkEnd w:id="124"/>
    </w:p>
    <w:p w:rsidR="00DA75CB" w:rsidRPr="006C5236" w:rsidRDefault="00CE7241" w:rsidP="00CE7241">
      <w:pPr>
        <w:pStyle w:val="BodyText"/>
        <w:spacing w:before="0"/>
        <w:rPr>
          <w:color w:val="FF0000"/>
        </w:rPr>
      </w:pPr>
      <w:r w:rsidRPr="006C5236">
        <w:rPr>
          <w:color w:val="FF0000"/>
        </w:rPr>
        <w:t xml:space="preserve">Bagian ini diisi dengan </w:t>
      </w:r>
      <w:r w:rsidR="00C519C4" w:rsidRPr="006C5236">
        <w:rPr>
          <w:color w:val="FF0000"/>
        </w:rPr>
        <w:t>uraian evaluasi hasil pengujian</w:t>
      </w:r>
      <w:r w:rsidRPr="006C5236">
        <w:rPr>
          <w:color w:val="FF0000"/>
        </w:rPr>
        <w:t>.</w:t>
      </w:r>
    </w:p>
    <w:p w:rsidR="00C52F30" w:rsidRPr="006C5236" w:rsidRDefault="00A82297" w:rsidP="00CE7241">
      <w:pPr>
        <w:pStyle w:val="Heading1"/>
        <w:spacing w:before="120"/>
        <w:rPr>
          <w:color w:val="FF0000"/>
        </w:rPr>
      </w:pPr>
      <w:r w:rsidRPr="006C5236">
        <w:rPr>
          <w:color w:val="FF0000"/>
        </w:rPr>
        <w:br w:type="page"/>
      </w:r>
      <w:bookmarkStart w:id="125" w:name="_Toc386441929"/>
      <w:r w:rsidR="00C52F30" w:rsidRPr="006C5236">
        <w:rPr>
          <w:color w:val="FF0000"/>
        </w:rPr>
        <w:lastRenderedPageBreak/>
        <w:t>Lampiran</w:t>
      </w:r>
      <w:bookmarkEnd w:id="125"/>
    </w:p>
    <w:p w:rsidR="00135D89" w:rsidRPr="006C5236" w:rsidRDefault="00CE7241" w:rsidP="00CE7241">
      <w:pPr>
        <w:pStyle w:val="BodyText"/>
        <w:rPr>
          <w:color w:val="FF0000"/>
        </w:rPr>
      </w:pPr>
      <w:r w:rsidRPr="006C5236">
        <w:rPr>
          <w:color w:val="FF0000"/>
        </w:rPr>
        <w:t xml:space="preserve">Bagian lampiran diisi dengan </w:t>
      </w:r>
    </w:p>
    <w:p w:rsidR="00135D89" w:rsidRPr="006C5236" w:rsidRDefault="00A82297" w:rsidP="00135D89">
      <w:pPr>
        <w:pStyle w:val="BodyText"/>
        <w:numPr>
          <w:ilvl w:val="0"/>
          <w:numId w:val="18"/>
        </w:numPr>
        <w:rPr>
          <w:color w:val="FF0000"/>
        </w:rPr>
      </w:pPr>
      <w:r w:rsidRPr="006C5236">
        <w:rPr>
          <w:color w:val="FF0000"/>
        </w:rPr>
        <w:t xml:space="preserve">pembagian tugas, </w:t>
      </w:r>
    </w:p>
    <w:p w:rsidR="00135D89" w:rsidRPr="006C5236" w:rsidRDefault="00A82297" w:rsidP="00135D89">
      <w:pPr>
        <w:pStyle w:val="BodyText"/>
        <w:numPr>
          <w:ilvl w:val="0"/>
          <w:numId w:val="18"/>
        </w:numPr>
        <w:rPr>
          <w:color w:val="FF0000"/>
        </w:rPr>
      </w:pPr>
      <w:r w:rsidRPr="006C5236">
        <w:rPr>
          <w:color w:val="FF0000"/>
        </w:rPr>
        <w:t xml:space="preserve">rencana iterasi, </w:t>
      </w:r>
    </w:p>
    <w:p w:rsidR="00A53361" w:rsidRPr="006C5236" w:rsidRDefault="00A53361" w:rsidP="00135D89">
      <w:pPr>
        <w:pStyle w:val="BodyText"/>
        <w:numPr>
          <w:ilvl w:val="0"/>
          <w:numId w:val="18"/>
        </w:numPr>
        <w:rPr>
          <w:color w:val="FF0000"/>
        </w:rPr>
      </w:pPr>
      <w:r w:rsidRPr="006C5236">
        <w:rPr>
          <w:color w:val="FF0000"/>
        </w:rPr>
        <w:t>rencana iterai-1, 2, 3</w:t>
      </w:r>
    </w:p>
    <w:p w:rsidR="00A82297" w:rsidRPr="006C5236" w:rsidRDefault="00A82297" w:rsidP="00135D89">
      <w:pPr>
        <w:pStyle w:val="BodyText"/>
        <w:numPr>
          <w:ilvl w:val="0"/>
          <w:numId w:val="18"/>
        </w:numPr>
        <w:rPr>
          <w:color w:val="FF0000"/>
        </w:rPr>
      </w:pPr>
      <w:r w:rsidRPr="006C5236">
        <w:rPr>
          <w:color w:val="FF0000"/>
        </w:rPr>
        <w:t>notulen koordinasi</w:t>
      </w:r>
    </w:p>
    <w:p w:rsidR="00CB723E" w:rsidRPr="006C5236" w:rsidRDefault="00B149D0" w:rsidP="00B149D0">
      <w:pPr>
        <w:pStyle w:val="BodyText"/>
        <w:numPr>
          <w:ilvl w:val="0"/>
          <w:numId w:val="18"/>
        </w:numPr>
        <w:rPr>
          <w:color w:val="FF0000"/>
        </w:rPr>
      </w:pPr>
      <w:r w:rsidRPr="006C5236">
        <w:rPr>
          <w:color w:val="FF0000"/>
        </w:rPr>
        <w:t xml:space="preserve">tabel </w:t>
      </w:r>
      <w:r w:rsidRPr="006C5236">
        <w:rPr>
          <w:i/>
          <w:color w:val="FF0000"/>
        </w:rPr>
        <w:t>traceability</w:t>
      </w:r>
      <w:r w:rsidRPr="006C5236">
        <w:rPr>
          <w:color w:val="FF0000"/>
        </w:rPr>
        <w:t xml:space="preserve"> (contoh lihat halaman berikutnya).</w:t>
      </w:r>
    </w:p>
    <w:p w:rsidR="00B149D0" w:rsidRPr="006C5236" w:rsidRDefault="00CB723E" w:rsidP="00CB723E">
      <w:pPr>
        <w:pStyle w:val="BodyText"/>
        <w:rPr>
          <w:b/>
          <w:color w:val="FF0000"/>
        </w:rPr>
      </w:pPr>
      <w:r w:rsidRPr="006C5236">
        <w:rPr>
          <w:color w:val="FF0000"/>
        </w:rPr>
        <w:br w:type="page"/>
      </w:r>
      <w:r w:rsidRPr="006C5236">
        <w:rPr>
          <w:b/>
          <w:color w:val="FF0000"/>
        </w:rPr>
        <w:lastRenderedPageBreak/>
        <w:t>Traceability Kelas-Kelas</w:t>
      </w:r>
    </w:p>
    <w:p w:rsidR="00C75A90" w:rsidRPr="006C5236"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6C5236" w:rsidTr="00A53361">
        <w:tc>
          <w:tcPr>
            <w:tcW w:w="558" w:type="dxa"/>
            <w:vMerge w:val="restart"/>
          </w:tcPr>
          <w:p w:rsidR="00A53361" w:rsidRPr="006C5236" w:rsidRDefault="00A53361" w:rsidP="00CA5E51">
            <w:pPr>
              <w:pStyle w:val="BodyText"/>
              <w:jc w:val="center"/>
              <w:rPr>
                <w:color w:val="FF0000"/>
              </w:rPr>
            </w:pPr>
            <w:r w:rsidRPr="006C5236">
              <w:rPr>
                <w:color w:val="FF0000"/>
              </w:rPr>
              <w:t>No</w:t>
            </w:r>
          </w:p>
        </w:tc>
        <w:tc>
          <w:tcPr>
            <w:tcW w:w="4770" w:type="dxa"/>
            <w:gridSpan w:val="2"/>
          </w:tcPr>
          <w:p w:rsidR="00A53361" w:rsidRPr="006C5236" w:rsidRDefault="00A53361" w:rsidP="00CA5E51">
            <w:pPr>
              <w:pStyle w:val="BodyText"/>
              <w:jc w:val="center"/>
              <w:rPr>
                <w:color w:val="FF0000"/>
              </w:rPr>
            </w:pPr>
            <w:r w:rsidRPr="006C5236">
              <w:rPr>
                <w:color w:val="FF0000"/>
              </w:rPr>
              <w:t>Perancangan</w:t>
            </w:r>
          </w:p>
        </w:tc>
        <w:tc>
          <w:tcPr>
            <w:tcW w:w="2070" w:type="dxa"/>
          </w:tcPr>
          <w:p w:rsidR="00A53361" w:rsidRPr="006C5236" w:rsidRDefault="00A53361" w:rsidP="00CA5E51">
            <w:pPr>
              <w:pStyle w:val="BodyText"/>
              <w:jc w:val="center"/>
              <w:rPr>
                <w:color w:val="FF0000"/>
              </w:rPr>
            </w:pPr>
            <w:r w:rsidRPr="006C5236">
              <w:rPr>
                <w:color w:val="FF0000"/>
              </w:rPr>
              <w:t>Implementasi</w:t>
            </w:r>
          </w:p>
        </w:tc>
      </w:tr>
      <w:tr w:rsidR="00A53361" w:rsidRPr="006C5236" w:rsidTr="00A53361">
        <w:tc>
          <w:tcPr>
            <w:tcW w:w="558" w:type="dxa"/>
            <w:vMerge/>
          </w:tcPr>
          <w:p w:rsidR="00A53361" w:rsidRPr="006C5236" w:rsidRDefault="00A53361" w:rsidP="00CA5E51">
            <w:pPr>
              <w:pStyle w:val="BodyText"/>
              <w:jc w:val="center"/>
              <w:rPr>
                <w:color w:val="FF0000"/>
              </w:rPr>
            </w:pPr>
          </w:p>
        </w:tc>
        <w:tc>
          <w:tcPr>
            <w:tcW w:w="2340" w:type="dxa"/>
          </w:tcPr>
          <w:p w:rsidR="00A53361" w:rsidRPr="006C5236" w:rsidRDefault="00A53361" w:rsidP="00CA5E51">
            <w:pPr>
              <w:pStyle w:val="BodyText"/>
              <w:jc w:val="center"/>
              <w:rPr>
                <w:color w:val="FF0000"/>
              </w:rPr>
            </w:pPr>
            <w:r w:rsidRPr="006C5236">
              <w:rPr>
                <w:color w:val="FF0000"/>
              </w:rPr>
              <w:t>WAE Logical View</w:t>
            </w:r>
          </w:p>
        </w:tc>
        <w:tc>
          <w:tcPr>
            <w:tcW w:w="2430" w:type="dxa"/>
          </w:tcPr>
          <w:p w:rsidR="00A53361" w:rsidRPr="006C5236" w:rsidRDefault="00A53361" w:rsidP="00CA5E51">
            <w:pPr>
              <w:pStyle w:val="BodyText"/>
              <w:jc w:val="center"/>
              <w:rPr>
                <w:color w:val="FF0000"/>
              </w:rPr>
            </w:pPr>
            <w:r w:rsidRPr="006C5236">
              <w:rPr>
                <w:color w:val="FF0000"/>
              </w:rPr>
              <w:t>Kelas Perancangan</w:t>
            </w:r>
          </w:p>
        </w:tc>
        <w:tc>
          <w:tcPr>
            <w:tcW w:w="2070" w:type="dxa"/>
          </w:tcPr>
          <w:p w:rsidR="00A53361" w:rsidRPr="006C5236" w:rsidRDefault="00A53361" w:rsidP="00CA5E51">
            <w:pPr>
              <w:pStyle w:val="BodyText"/>
              <w:jc w:val="center"/>
              <w:rPr>
                <w:color w:val="FF0000"/>
              </w:rPr>
            </w:pPr>
            <w:r w:rsidRPr="006C5236">
              <w:rPr>
                <w:color w:val="FF0000"/>
              </w:rPr>
              <w:t>Nama file fisik</w:t>
            </w: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bl>
    <w:p w:rsidR="00715803" w:rsidRPr="006C5236" w:rsidRDefault="00715803" w:rsidP="00715803">
      <w:pPr>
        <w:pStyle w:val="BodyText"/>
        <w:rPr>
          <w:b/>
          <w:color w:val="FF0000"/>
        </w:rPr>
      </w:pPr>
      <w:r w:rsidRPr="006C5236">
        <w:rPr>
          <w:b/>
          <w:color w:val="FF0000"/>
        </w:rPr>
        <w:t>Tracebility Use Case</w:t>
      </w:r>
      <w:r w:rsidRPr="006C5236"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ngujian</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asus</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ji</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1</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2</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3</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4</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5</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r>
    </w:tbl>
    <w:p w:rsidR="00B149D0" w:rsidRPr="006C5236" w:rsidRDefault="00B149D0" w:rsidP="00715803">
      <w:pPr>
        <w:pStyle w:val="BodyText"/>
        <w:rPr>
          <w:color w:val="FF0000"/>
        </w:rPr>
      </w:pPr>
    </w:p>
    <w:sectPr w:rsidR="00B149D0" w:rsidRPr="006C5236" w:rsidSect="00715803">
      <w:footerReference w:type="default" r:id="rId97"/>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221F" w:rsidRDefault="0087221F">
      <w:r>
        <w:separator/>
      </w:r>
    </w:p>
    <w:p w:rsidR="0087221F" w:rsidRDefault="0087221F"/>
  </w:endnote>
  <w:endnote w:type="continuationSeparator" w:id="0">
    <w:p w:rsidR="0087221F" w:rsidRDefault="0087221F">
      <w:r>
        <w:continuationSeparator/>
      </w:r>
    </w:p>
    <w:p w:rsidR="0087221F" w:rsidRDefault="008722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6C5236" w:rsidRPr="00EA594F" w:rsidTr="00AB6298">
      <w:tc>
        <w:tcPr>
          <w:tcW w:w="3742" w:type="dxa"/>
          <w:tcBorders>
            <w:top w:val="single" w:sz="4" w:space="0" w:color="auto"/>
            <w:left w:val="single" w:sz="4" w:space="0" w:color="auto"/>
            <w:bottom w:val="single" w:sz="4" w:space="0" w:color="auto"/>
            <w:right w:val="single" w:sz="4" w:space="0" w:color="auto"/>
          </w:tcBorders>
        </w:tcPr>
        <w:p w:rsidR="006C5236" w:rsidRPr="00426696" w:rsidRDefault="006C5236"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6C5236" w:rsidRPr="00A42108" w:rsidRDefault="006C5236"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6C5236" w:rsidRPr="00A42108" w:rsidRDefault="006C5236"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936F6A">
            <w:rPr>
              <w:rStyle w:val="PageNumber"/>
              <w:rFonts w:ascii="Arial" w:hAnsi="Arial"/>
              <w:b/>
              <w:noProof/>
              <w:sz w:val="18"/>
              <w:szCs w:val="18"/>
            </w:rPr>
            <w:t>6</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936F6A">
            <w:rPr>
              <w:rStyle w:val="PageNumber"/>
              <w:rFonts w:ascii="Arial" w:hAnsi="Arial" w:cs="Arial"/>
              <w:b/>
              <w:noProof/>
              <w:sz w:val="18"/>
              <w:szCs w:val="18"/>
            </w:rPr>
            <w:t>76</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6C5236"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6C5236" w:rsidRPr="00426696" w:rsidRDefault="006C5236"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6C5236" w:rsidRPr="00426696" w:rsidRDefault="006C5236">
    <w:pPr>
      <w:pStyle w:val="Footer"/>
      <w:rPr>
        <w:lang w:val="sv-SE"/>
      </w:rPr>
    </w:pPr>
  </w:p>
  <w:p w:rsidR="006C5236" w:rsidRDefault="006C523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221F" w:rsidRDefault="0087221F">
      <w:r>
        <w:separator/>
      </w:r>
    </w:p>
    <w:p w:rsidR="0087221F" w:rsidRDefault="0087221F"/>
  </w:footnote>
  <w:footnote w:type="continuationSeparator" w:id="0">
    <w:p w:rsidR="0087221F" w:rsidRDefault="0087221F">
      <w:r>
        <w:continuationSeparator/>
      </w:r>
    </w:p>
    <w:p w:rsidR="0087221F" w:rsidRDefault="0087221F"/>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8A276E"/>
    <w:multiLevelType w:val="hybridMultilevel"/>
    <w:tmpl w:val="833AE2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DFC5261"/>
    <w:multiLevelType w:val="multilevel"/>
    <w:tmpl w:val="BFCEDD0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color w:val="auto"/>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9">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6035C9"/>
    <w:multiLevelType w:val="hybridMultilevel"/>
    <w:tmpl w:val="4EF43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8"/>
  </w:num>
  <w:num w:numId="3">
    <w:abstractNumId w:val="10"/>
  </w:num>
  <w:num w:numId="4">
    <w:abstractNumId w:val="0"/>
  </w:num>
  <w:num w:numId="5">
    <w:abstractNumId w:val="18"/>
  </w:num>
  <w:num w:numId="6">
    <w:abstractNumId w:val="11"/>
  </w:num>
  <w:num w:numId="7">
    <w:abstractNumId w:val="14"/>
  </w:num>
  <w:num w:numId="8">
    <w:abstractNumId w:val="20"/>
  </w:num>
  <w:num w:numId="9">
    <w:abstractNumId w:val="6"/>
  </w:num>
  <w:num w:numId="10">
    <w:abstractNumId w:val="4"/>
  </w:num>
  <w:num w:numId="11">
    <w:abstractNumId w:val="2"/>
  </w:num>
  <w:num w:numId="12">
    <w:abstractNumId w:val="5"/>
  </w:num>
  <w:num w:numId="13">
    <w:abstractNumId w:val="19"/>
  </w:num>
  <w:num w:numId="14">
    <w:abstractNumId w:val="9"/>
  </w:num>
  <w:num w:numId="15">
    <w:abstractNumId w:val="13"/>
  </w:num>
  <w:num w:numId="16">
    <w:abstractNumId w:val="16"/>
  </w:num>
  <w:num w:numId="17">
    <w:abstractNumId w:val="12"/>
  </w:num>
  <w:num w:numId="18">
    <w:abstractNumId w:val="22"/>
  </w:num>
  <w:num w:numId="19">
    <w:abstractNumId w:val="3"/>
  </w:num>
  <w:num w:numId="20">
    <w:abstractNumId w:val="7"/>
  </w:num>
  <w:num w:numId="21">
    <w:abstractNumId w:val="7"/>
  </w:num>
  <w:num w:numId="22">
    <w:abstractNumId w:val="7"/>
  </w:num>
  <w:num w:numId="23">
    <w:abstractNumId w:val="15"/>
  </w:num>
  <w:num w:numId="24">
    <w:abstractNumId w:val="17"/>
  </w:num>
  <w:num w:numId="25">
    <w:abstractNumId w:val="1"/>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18A7"/>
    <w:rsid w:val="000138B5"/>
    <w:rsid w:val="00014710"/>
    <w:rsid w:val="0001760F"/>
    <w:rsid w:val="0001770E"/>
    <w:rsid w:val="00021B9A"/>
    <w:rsid w:val="00023474"/>
    <w:rsid w:val="000234ED"/>
    <w:rsid w:val="00023709"/>
    <w:rsid w:val="0002496B"/>
    <w:rsid w:val="00025C89"/>
    <w:rsid w:val="00025FEA"/>
    <w:rsid w:val="00026210"/>
    <w:rsid w:val="00032C55"/>
    <w:rsid w:val="00033FB1"/>
    <w:rsid w:val="000357AA"/>
    <w:rsid w:val="000370C0"/>
    <w:rsid w:val="00045A0A"/>
    <w:rsid w:val="00046074"/>
    <w:rsid w:val="0005315A"/>
    <w:rsid w:val="000533BD"/>
    <w:rsid w:val="00053F36"/>
    <w:rsid w:val="0005686E"/>
    <w:rsid w:val="0005704A"/>
    <w:rsid w:val="00057EB6"/>
    <w:rsid w:val="000632E0"/>
    <w:rsid w:val="0006353A"/>
    <w:rsid w:val="00064873"/>
    <w:rsid w:val="00064C55"/>
    <w:rsid w:val="000673C8"/>
    <w:rsid w:val="00070958"/>
    <w:rsid w:val="00072F78"/>
    <w:rsid w:val="000757F1"/>
    <w:rsid w:val="00084F8E"/>
    <w:rsid w:val="000975DE"/>
    <w:rsid w:val="000977BB"/>
    <w:rsid w:val="000A0583"/>
    <w:rsid w:val="000A2901"/>
    <w:rsid w:val="000A69EC"/>
    <w:rsid w:val="000A7D1E"/>
    <w:rsid w:val="000B1D9A"/>
    <w:rsid w:val="000B47D0"/>
    <w:rsid w:val="000B5CDB"/>
    <w:rsid w:val="000C3A2C"/>
    <w:rsid w:val="000C4B52"/>
    <w:rsid w:val="000C7C32"/>
    <w:rsid w:val="000D1D30"/>
    <w:rsid w:val="000D4F42"/>
    <w:rsid w:val="000D5561"/>
    <w:rsid w:val="000D5877"/>
    <w:rsid w:val="000D5A8C"/>
    <w:rsid w:val="000D7DD7"/>
    <w:rsid w:val="000E062A"/>
    <w:rsid w:val="000E4787"/>
    <w:rsid w:val="000E4C87"/>
    <w:rsid w:val="000F0123"/>
    <w:rsid w:val="000F1CFD"/>
    <w:rsid w:val="000F27F8"/>
    <w:rsid w:val="000F35F5"/>
    <w:rsid w:val="000F3D42"/>
    <w:rsid w:val="000F4A13"/>
    <w:rsid w:val="00106319"/>
    <w:rsid w:val="00106868"/>
    <w:rsid w:val="001201BF"/>
    <w:rsid w:val="00123AE7"/>
    <w:rsid w:val="00124A10"/>
    <w:rsid w:val="00124C9C"/>
    <w:rsid w:val="0012730B"/>
    <w:rsid w:val="00127746"/>
    <w:rsid w:val="0013138F"/>
    <w:rsid w:val="00133CAA"/>
    <w:rsid w:val="001349E8"/>
    <w:rsid w:val="00135D89"/>
    <w:rsid w:val="001367FA"/>
    <w:rsid w:val="00140C25"/>
    <w:rsid w:val="0015020E"/>
    <w:rsid w:val="00163597"/>
    <w:rsid w:val="00163DC8"/>
    <w:rsid w:val="001652BA"/>
    <w:rsid w:val="00165B9D"/>
    <w:rsid w:val="00174F36"/>
    <w:rsid w:val="00177313"/>
    <w:rsid w:val="00190F6E"/>
    <w:rsid w:val="0019226E"/>
    <w:rsid w:val="00194066"/>
    <w:rsid w:val="00195655"/>
    <w:rsid w:val="00196141"/>
    <w:rsid w:val="001A0665"/>
    <w:rsid w:val="001A0ABF"/>
    <w:rsid w:val="001A3BE5"/>
    <w:rsid w:val="001A7D7E"/>
    <w:rsid w:val="001B6491"/>
    <w:rsid w:val="001B7C3A"/>
    <w:rsid w:val="001C0A15"/>
    <w:rsid w:val="001C4210"/>
    <w:rsid w:val="001C436B"/>
    <w:rsid w:val="001C7DE7"/>
    <w:rsid w:val="001D378C"/>
    <w:rsid w:val="001E5E93"/>
    <w:rsid w:val="001F0000"/>
    <w:rsid w:val="001F01D9"/>
    <w:rsid w:val="001F1FB1"/>
    <w:rsid w:val="001F6FF9"/>
    <w:rsid w:val="0020034A"/>
    <w:rsid w:val="00200468"/>
    <w:rsid w:val="0020317A"/>
    <w:rsid w:val="00203197"/>
    <w:rsid w:val="002059A4"/>
    <w:rsid w:val="00205D17"/>
    <w:rsid w:val="002060C5"/>
    <w:rsid w:val="002062E2"/>
    <w:rsid w:val="00207282"/>
    <w:rsid w:val="00212385"/>
    <w:rsid w:val="00220F93"/>
    <w:rsid w:val="00224762"/>
    <w:rsid w:val="00225D3E"/>
    <w:rsid w:val="0022635F"/>
    <w:rsid w:val="00235253"/>
    <w:rsid w:val="00240EF9"/>
    <w:rsid w:val="00242628"/>
    <w:rsid w:val="00245B32"/>
    <w:rsid w:val="0024600D"/>
    <w:rsid w:val="002539E0"/>
    <w:rsid w:val="00256750"/>
    <w:rsid w:val="00256A32"/>
    <w:rsid w:val="00262ED6"/>
    <w:rsid w:val="00263ECC"/>
    <w:rsid w:val="00263FD1"/>
    <w:rsid w:val="00266442"/>
    <w:rsid w:val="00272296"/>
    <w:rsid w:val="002736D3"/>
    <w:rsid w:val="002767B5"/>
    <w:rsid w:val="00277751"/>
    <w:rsid w:val="00285DAA"/>
    <w:rsid w:val="00291D5B"/>
    <w:rsid w:val="00292780"/>
    <w:rsid w:val="00293EA4"/>
    <w:rsid w:val="00294206"/>
    <w:rsid w:val="00297540"/>
    <w:rsid w:val="002A2B18"/>
    <w:rsid w:val="002A38ED"/>
    <w:rsid w:val="002A6885"/>
    <w:rsid w:val="002B0559"/>
    <w:rsid w:val="002B1DE8"/>
    <w:rsid w:val="002B2B28"/>
    <w:rsid w:val="002B3456"/>
    <w:rsid w:val="002B497B"/>
    <w:rsid w:val="002B793C"/>
    <w:rsid w:val="002C1CB5"/>
    <w:rsid w:val="002C4D13"/>
    <w:rsid w:val="002C6FEE"/>
    <w:rsid w:val="002D17B9"/>
    <w:rsid w:val="002D2DEA"/>
    <w:rsid w:val="002D59FD"/>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3742A"/>
    <w:rsid w:val="00342051"/>
    <w:rsid w:val="0034499C"/>
    <w:rsid w:val="00345AF8"/>
    <w:rsid w:val="003528A6"/>
    <w:rsid w:val="0035322E"/>
    <w:rsid w:val="00353271"/>
    <w:rsid w:val="00353E2B"/>
    <w:rsid w:val="00363E30"/>
    <w:rsid w:val="00365104"/>
    <w:rsid w:val="0036628C"/>
    <w:rsid w:val="00370EC5"/>
    <w:rsid w:val="003742BB"/>
    <w:rsid w:val="00376A0C"/>
    <w:rsid w:val="00380303"/>
    <w:rsid w:val="003812FB"/>
    <w:rsid w:val="003876E4"/>
    <w:rsid w:val="00391119"/>
    <w:rsid w:val="00394627"/>
    <w:rsid w:val="00397105"/>
    <w:rsid w:val="003975CC"/>
    <w:rsid w:val="00397852"/>
    <w:rsid w:val="003A0F42"/>
    <w:rsid w:val="003A6369"/>
    <w:rsid w:val="003B1D52"/>
    <w:rsid w:val="003B40C5"/>
    <w:rsid w:val="003B74D4"/>
    <w:rsid w:val="003C24EE"/>
    <w:rsid w:val="003C34F0"/>
    <w:rsid w:val="003D0AF2"/>
    <w:rsid w:val="003D4600"/>
    <w:rsid w:val="003E0779"/>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35B3"/>
    <w:rsid w:val="004A4341"/>
    <w:rsid w:val="004A71DD"/>
    <w:rsid w:val="004B085F"/>
    <w:rsid w:val="004B39B1"/>
    <w:rsid w:val="004B40EF"/>
    <w:rsid w:val="004B416B"/>
    <w:rsid w:val="004B4A6F"/>
    <w:rsid w:val="004B5CDE"/>
    <w:rsid w:val="004B7B30"/>
    <w:rsid w:val="004C0696"/>
    <w:rsid w:val="004C35D3"/>
    <w:rsid w:val="004C4112"/>
    <w:rsid w:val="004C4444"/>
    <w:rsid w:val="004C5DD7"/>
    <w:rsid w:val="004C6534"/>
    <w:rsid w:val="004C7698"/>
    <w:rsid w:val="004D343F"/>
    <w:rsid w:val="004D3E1D"/>
    <w:rsid w:val="004D66EF"/>
    <w:rsid w:val="004E02DC"/>
    <w:rsid w:val="004E182A"/>
    <w:rsid w:val="004E2EE2"/>
    <w:rsid w:val="004E75E7"/>
    <w:rsid w:val="004F7A7A"/>
    <w:rsid w:val="004F7A81"/>
    <w:rsid w:val="00500466"/>
    <w:rsid w:val="00503014"/>
    <w:rsid w:val="00503F98"/>
    <w:rsid w:val="00505916"/>
    <w:rsid w:val="005059E4"/>
    <w:rsid w:val="005136CF"/>
    <w:rsid w:val="00513E75"/>
    <w:rsid w:val="00524C3D"/>
    <w:rsid w:val="00530B35"/>
    <w:rsid w:val="005325B4"/>
    <w:rsid w:val="005325C9"/>
    <w:rsid w:val="00533B5B"/>
    <w:rsid w:val="00540C5C"/>
    <w:rsid w:val="00540F26"/>
    <w:rsid w:val="00541923"/>
    <w:rsid w:val="0054208D"/>
    <w:rsid w:val="005472A7"/>
    <w:rsid w:val="005508C4"/>
    <w:rsid w:val="00550AEF"/>
    <w:rsid w:val="0055144E"/>
    <w:rsid w:val="00551D1C"/>
    <w:rsid w:val="0055327B"/>
    <w:rsid w:val="00556FEB"/>
    <w:rsid w:val="00561076"/>
    <w:rsid w:val="00564577"/>
    <w:rsid w:val="005672D2"/>
    <w:rsid w:val="00570CBD"/>
    <w:rsid w:val="00571985"/>
    <w:rsid w:val="005764F7"/>
    <w:rsid w:val="00583DB0"/>
    <w:rsid w:val="00583E0F"/>
    <w:rsid w:val="00584D46"/>
    <w:rsid w:val="00585104"/>
    <w:rsid w:val="005960D3"/>
    <w:rsid w:val="005A1434"/>
    <w:rsid w:val="005A7893"/>
    <w:rsid w:val="005A7CF2"/>
    <w:rsid w:val="005B266B"/>
    <w:rsid w:val="005B3931"/>
    <w:rsid w:val="005B3B50"/>
    <w:rsid w:val="005B47A7"/>
    <w:rsid w:val="005C0F3B"/>
    <w:rsid w:val="005C344F"/>
    <w:rsid w:val="005C730B"/>
    <w:rsid w:val="005D09CB"/>
    <w:rsid w:val="005D09DF"/>
    <w:rsid w:val="005D173C"/>
    <w:rsid w:val="005D39B5"/>
    <w:rsid w:val="005D4785"/>
    <w:rsid w:val="005D6187"/>
    <w:rsid w:val="005E01F9"/>
    <w:rsid w:val="005E2CE9"/>
    <w:rsid w:val="005E2EEC"/>
    <w:rsid w:val="005E5FBD"/>
    <w:rsid w:val="005E7E9B"/>
    <w:rsid w:val="005F1EFD"/>
    <w:rsid w:val="005F3222"/>
    <w:rsid w:val="005F44C9"/>
    <w:rsid w:val="005F4860"/>
    <w:rsid w:val="005F5F7A"/>
    <w:rsid w:val="005F6FBD"/>
    <w:rsid w:val="00600DA1"/>
    <w:rsid w:val="00601BAA"/>
    <w:rsid w:val="006038C0"/>
    <w:rsid w:val="006067B3"/>
    <w:rsid w:val="006067E8"/>
    <w:rsid w:val="006073FB"/>
    <w:rsid w:val="006102EC"/>
    <w:rsid w:val="00610D76"/>
    <w:rsid w:val="00611C2A"/>
    <w:rsid w:val="006131C5"/>
    <w:rsid w:val="00613417"/>
    <w:rsid w:val="00614FEB"/>
    <w:rsid w:val="00630F7F"/>
    <w:rsid w:val="006324FF"/>
    <w:rsid w:val="00634ED3"/>
    <w:rsid w:val="00636B35"/>
    <w:rsid w:val="00637152"/>
    <w:rsid w:val="006403EB"/>
    <w:rsid w:val="00642BFD"/>
    <w:rsid w:val="00646DBE"/>
    <w:rsid w:val="006506A1"/>
    <w:rsid w:val="0065077D"/>
    <w:rsid w:val="00651464"/>
    <w:rsid w:val="00651D3A"/>
    <w:rsid w:val="006570C4"/>
    <w:rsid w:val="00671520"/>
    <w:rsid w:val="00674111"/>
    <w:rsid w:val="006746A6"/>
    <w:rsid w:val="00675D14"/>
    <w:rsid w:val="00676547"/>
    <w:rsid w:val="00676EF4"/>
    <w:rsid w:val="00680BF2"/>
    <w:rsid w:val="00684750"/>
    <w:rsid w:val="00684D5F"/>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5236"/>
    <w:rsid w:val="006C78E3"/>
    <w:rsid w:val="006D068B"/>
    <w:rsid w:val="006D2320"/>
    <w:rsid w:val="006D4409"/>
    <w:rsid w:val="006D477C"/>
    <w:rsid w:val="006D59BA"/>
    <w:rsid w:val="006E1B24"/>
    <w:rsid w:val="006E3203"/>
    <w:rsid w:val="006E3E13"/>
    <w:rsid w:val="006E4411"/>
    <w:rsid w:val="006F0F44"/>
    <w:rsid w:val="006F1231"/>
    <w:rsid w:val="006F1E3A"/>
    <w:rsid w:val="006F29AF"/>
    <w:rsid w:val="006F6810"/>
    <w:rsid w:val="00701115"/>
    <w:rsid w:val="00701480"/>
    <w:rsid w:val="007050CE"/>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2EA7"/>
    <w:rsid w:val="007535FF"/>
    <w:rsid w:val="0075410C"/>
    <w:rsid w:val="00756152"/>
    <w:rsid w:val="007642B0"/>
    <w:rsid w:val="007642F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4715"/>
    <w:rsid w:val="007B7FDC"/>
    <w:rsid w:val="007C0620"/>
    <w:rsid w:val="007C47FC"/>
    <w:rsid w:val="007C491C"/>
    <w:rsid w:val="007D0D8E"/>
    <w:rsid w:val="007D1C3A"/>
    <w:rsid w:val="007D234B"/>
    <w:rsid w:val="007D2FCC"/>
    <w:rsid w:val="007D73EA"/>
    <w:rsid w:val="007E1697"/>
    <w:rsid w:val="007E1DBE"/>
    <w:rsid w:val="007E29C2"/>
    <w:rsid w:val="007E6474"/>
    <w:rsid w:val="007F2585"/>
    <w:rsid w:val="007F46D8"/>
    <w:rsid w:val="007F57BE"/>
    <w:rsid w:val="007F7104"/>
    <w:rsid w:val="008001FC"/>
    <w:rsid w:val="00801F32"/>
    <w:rsid w:val="0080558F"/>
    <w:rsid w:val="0080615D"/>
    <w:rsid w:val="00813B1F"/>
    <w:rsid w:val="008161CD"/>
    <w:rsid w:val="008200DF"/>
    <w:rsid w:val="00824782"/>
    <w:rsid w:val="008247DF"/>
    <w:rsid w:val="00825527"/>
    <w:rsid w:val="00831814"/>
    <w:rsid w:val="00834FA7"/>
    <w:rsid w:val="008362DB"/>
    <w:rsid w:val="00840559"/>
    <w:rsid w:val="00842674"/>
    <w:rsid w:val="00845299"/>
    <w:rsid w:val="008458EF"/>
    <w:rsid w:val="008472A6"/>
    <w:rsid w:val="00850040"/>
    <w:rsid w:val="008503B0"/>
    <w:rsid w:val="008516F4"/>
    <w:rsid w:val="00853CF1"/>
    <w:rsid w:val="008547D4"/>
    <w:rsid w:val="00854902"/>
    <w:rsid w:val="008558C9"/>
    <w:rsid w:val="00855B00"/>
    <w:rsid w:val="00856BBE"/>
    <w:rsid w:val="008572BC"/>
    <w:rsid w:val="00857549"/>
    <w:rsid w:val="00857DFC"/>
    <w:rsid w:val="00861F19"/>
    <w:rsid w:val="008639D9"/>
    <w:rsid w:val="00863BB4"/>
    <w:rsid w:val="00864DEA"/>
    <w:rsid w:val="00870BFE"/>
    <w:rsid w:val="00871FAA"/>
    <w:rsid w:val="0087221F"/>
    <w:rsid w:val="0087653C"/>
    <w:rsid w:val="008774EF"/>
    <w:rsid w:val="00880CE4"/>
    <w:rsid w:val="00882659"/>
    <w:rsid w:val="0088446B"/>
    <w:rsid w:val="0088669A"/>
    <w:rsid w:val="008900CF"/>
    <w:rsid w:val="008929FE"/>
    <w:rsid w:val="00894E24"/>
    <w:rsid w:val="008950B5"/>
    <w:rsid w:val="00895818"/>
    <w:rsid w:val="00896DA8"/>
    <w:rsid w:val="008A02F1"/>
    <w:rsid w:val="008A2B6E"/>
    <w:rsid w:val="008A4EC2"/>
    <w:rsid w:val="008A5092"/>
    <w:rsid w:val="008A6369"/>
    <w:rsid w:val="008B03D3"/>
    <w:rsid w:val="008B222D"/>
    <w:rsid w:val="008B294F"/>
    <w:rsid w:val="008C0BBD"/>
    <w:rsid w:val="008C1B06"/>
    <w:rsid w:val="008C1E2E"/>
    <w:rsid w:val="008C45A6"/>
    <w:rsid w:val="008C6F81"/>
    <w:rsid w:val="008C7072"/>
    <w:rsid w:val="008C7849"/>
    <w:rsid w:val="008C7A72"/>
    <w:rsid w:val="008D0AD7"/>
    <w:rsid w:val="008D123C"/>
    <w:rsid w:val="008E109F"/>
    <w:rsid w:val="008E3841"/>
    <w:rsid w:val="008E3BE4"/>
    <w:rsid w:val="008E4CE5"/>
    <w:rsid w:val="008F1BFD"/>
    <w:rsid w:val="008F4713"/>
    <w:rsid w:val="008F4DA5"/>
    <w:rsid w:val="008F594C"/>
    <w:rsid w:val="008F7A87"/>
    <w:rsid w:val="00901EFE"/>
    <w:rsid w:val="00902579"/>
    <w:rsid w:val="009027F4"/>
    <w:rsid w:val="00905F9C"/>
    <w:rsid w:val="00912052"/>
    <w:rsid w:val="00913CE9"/>
    <w:rsid w:val="009149B0"/>
    <w:rsid w:val="00915CB5"/>
    <w:rsid w:val="00915D05"/>
    <w:rsid w:val="00920D64"/>
    <w:rsid w:val="00922B02"/>
    <w:rsid w:val="00924112"/>
    <w:rsid w:val="00924E7D"/>
    <w:rsid w:val="00925230"/>
    <w:rsid w:val="00925744"/>
    <w:rsid w:val="00931D3B"/>
    <w:rsid w:val="00936F6A"/>
    <w:rsid w:val="00937E76"/>
    <w:rsid w:val="00944143"/>
    <w:rsid w:val="0094439A"/>
    <w:rsid w:val="0094486A"/>
    <w:rsid w:val="00951307"/>
    <w:rsid w:val="00953F63"/>
    <w:rsid w:val="009540C9"/>
    <w:rsid w:val="00954EB1"/>
    <w:rsid w:val="00963364"/>
    <w:rsid w:val="00964C70"/>
    <w:rsid w:val="00965BA0"/>
    <w:rsid w:val="009672FE"/>
    <w:rsid w:val="00971C77"/>
    <w:rsid w:val="00974AAD"/>
    <w:rsid w:val="00975A4C"/>
    <w:rsid w:val="0098107D"/>
    <w:rsid w:val="00985CE7"/>
    <w:rsid w:val="00991865"/>
    <w:rsid w:val="0099391D"/>
    <w:rsid w:val="009942D3"/>
    <w:rsid w:val="0099627D"/>
    <w:rsid w:val="00996EC7"/>
    <w:rsid w:val="009A0D1B"/>
    <w:rsid w:val="009A2CEB"/>
    <w:rsid w:val="009A3171"/>
    <w:rsid w:val="009A628B"/>
    <w:rsid w:val="009B01AA"/>
    <w:rsid w:val="009B1D50"/>
    <w:rsid w:val="009C5C8A"/>
    <w:rsid w:val="009C5C97"/>
    <w:rsid w:val="009D483F"/>
    <w:rsid w:val="009D65D8"/>
    <w:rsid w:val="009E00EB"/>
    <w:rsid w:val="009E45BA"/>
    <w:rsid w:val="009E6423"/>
    <w:rsid w:val="009E7EFB"/>
    <w:rsid w:val="009F074C"/>
    <w:rsid w:val="009F0C8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37D5B"/>
    <w:rsid w:val="00A4052E"/>
    <w:rsid w:val="00A40DFD"/>
    <w:rsid w:val="00A41A50"/>
    <w:rsid w:val="00A42108"/>
    <w:rsid w:val="00A457BC"/>
    <w:rsid w:val="00A45D84"/>
    <w:rsid w:val="00A46C08"/>
    <w:rsid w:val="00A50550"/>
    <w:rsid w:val="00A52931"/>
    <w:rsid w:val="00A53361"/>
    <w:rsid w:val="00A55B3C"/>
    <w:rsid w:val="00A62D0A"/>
    <w:rsid w:val="00A65936"/>
    <w:rsid w:val="00A66A01"/>
    <w:rsid w:val="00A66A12"/>
    <w:rsid w:val="00A7383B"/>
    <w:rsid w:val="00A801AE"/>
    <w:rsid w:val="00A8122B"/>
    <w:rsid w:val="00A82297"/>
    <w:rsid w:val="00A82EEF"/>
    <w:rsid w:val="00A86E9F"/>
    <w:rsid w:val="00A91DD8"/>
    <w:rsid w:val="00A93100"/>
    <w:rsid w:val="00A93AF5"/>
    <w:rsid w:val="00A95C11"/>
    <w:rsid w:val="00A96584"/>
    <w:rsid w:val="00A97AB0"/>
    <w:rsid w:val="00AA2437"/>
    <w:rsid w:val="00AA5571"/>
    <w:rsid w:val="00AA6336"/>
    <w:rsid w:val="00AA72DE"/>
    <w:rsid w:val="00AB0A71"/>
    <w:rsid w:val="00AB1EAD"/>
    <w:rsid w:val="00AB1FB1"/>
    <w:rsid w:val="00AB6298"/>
    <w:rsid w:val="00AB727F"/>
    <w:rsid w:val="00AC036A"/>
    <w:rsid w:val="00AC0E9C"/>
    <w:rsid w:val="00AC3931"/>
    <w:rsid w:val="00AC6EED"/>
    <w:rsid w:val="00AD128A"/>
    <w:rsid w:val="00AD21DE"/>
    <w:rsid w:val="00AE0246"/>
    <w:rsid w:val="00AE029A"/>
    <w:rsid w:val="00AF14A2"/>
    <w:rsid w:val="00AF30D3"/>
    <w:rsid w:val="00AF5BAF"/>
    <w:rsid w:val="00B01085"/>
    <w:rsid w:val="00B01105"/>
    <w:rsid w:val="00B0121B"/>
    <w:rsid w:val="00B028D6"/>
    <w:rsid w:val="00B03772"/>
    <w:rsid w:val="00B05219"/>
    <w:rsid w:val="00B06B50"/>
    <w:rsid w:val="00B0795C"/>
    <w:rsid w:val="00B1038F"/>
    <w:rsid w:val="00B10BCD"/>
    <w:rsid w:val="00B119B5"/>
    <w:rsid w:val="00B12245"/>
    <w:rsid w:val="00B12D28"/>
    <w:rsid w:val="00B1327F"/>
    <w:rsid w:val="00B149D0"/>
    <w:rsid w:val="00B170C1"/>
    <w:rsid w:val="00B17AD6"/>
    <w:rsid w:val="00B21DC4"/>
    <w:rsid w:val="00B26415"/>
    <w:rsid w:val="00B27291"/>
    <w:rsid w:val="00B307AB"/>
    <w:rsid w:val="00B3105B"/>
    <w:rsid w:val="00B3194F"/>
    <w:rsid w:val="00B32421"/>
    <w:rsid w:val="00B35746"/>
    <w:rsid w:val="00B35E07"/>
    <w:rsid w:val="00B43C07"/>
    <w:rsid w:val="00B45108"/>
    <w:rsid w:val="00B520B6"/>
    <w:rsid w:val="00B55FBD"/>
    <w:rsid w:val="00B57D57"/>
    <w:rsid w:val="00B605ED"/>
    <w:rsid w:val="00B6160D"/>
    <w:rsid w:val="00B61D59"/>
    <w:rsid w:val="00B62334"/>
    <w:rsid w:val="00B63382"/>
    <w:rsid w:val="00B6375B"/>
    <w:rsid w:val="00B643FE"/>
    <w:rsid w:val="00B649E6"/>
    <w:rsid w:val="00B65DA8"/>
    <w:rsid w:val="00B702D4"/>
    <w:rsid w:val="00B7076B"/>
    <w:rsid w:val="00B71632"/>
    <w:rsid w:val="00B74232"/>
    <w:rsid w:val="00B75333"/>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3132"/>
    <w:rsid w:val="00BC4A9D"/>
    <w:rsid w:val="00BC4B06"/>
    <w:rsid w:val="00BD251E"/>
    <w:rsid w:val="00BD41DE"/>
    <w:rsid w:val="00BD4790"/>
    <w:rsid w:val="00BD533C"/>
    <w:rsid w:val="00BD630F"/>
    <w:rsid w:val="00BD79E0"/>
    <w:rsid w:val="00BE0882"/>
    <w:rsid w:val="00BE27D7"/>
    <w:rsid w:val="00BE3409"/>
    <w:rsid w:val="00BE6E7E"/>
    <w:rsid w:val="00BF1242"/>
    <w:rsid w:val="00BF1538"/>
    <w:rsid w:val="00BF1D4D"/>
    <w:rsid w:val="00BF228D"/>
    <w:rsid w:val="00BF33D0"/>
    <w:rsid w:val="00BF409B"/>
    <w:rsid w:val="00BF4B18"/>
    <w:rsid w:val="00BF6AE3"/>
    <w:rsid w:val="00C0395C"/>
    <w:rsid w:val="00C04D6E"/>
    <w:rsid w:val="00C10B5B"/>
    <w:rsid w:val="00C1188D"/>
    <w:rsid w:val="00C1293B"/>
    <w:rsid w:val="00C13971"/>
    <w:rsid w:val="00C15EEA"/>
    <w:rsid w:val="00C16E67"/>
    <w:rsid w:val="00C232B7"/>
    <w:rsid w:val="00C30C38"/>
    <w:rsid w:val="00C31786"/>
    <w:rsid w:val="00C336C4"/>
    <w:rsid w:val="00C3378C"/>
    <w:rsid w:val="00C40AEF"/>
    <w:rsid w:val="00C4163E"/>
    <w:rsid w:val="00C44392"/>
    <w:rsid w:val="00C44A70"/>
    <w:rsid w:val="00C44ABC"/>
    <w:rsid w:val="00C519C4"/>
    <w:rsid w:val="00C51BCB"/>
    <w:rsid w:val="00C52373"/>
    <w:rsid w:val="00C52F30"/>
    <w:rsid w:val="00C54EC4"/>
    <w:rsid w:val="00C55239"/>
    <w:rsid w:val="00C56FDD"/>
    <w:rsid w:val="00C57312"/>
    <w:rsid w:val="00C60957"/>
    <w:rsid w:val="00C60D3B"/>
    <w:rsid w:val="00C65AAF"/>
    <w:rsid w:val="00C712F3"/>
    <w:rsid w:val="00C71BF9"/>
    <w:rsid w:val="00C73040"/>
    <w:rsid w:val="00C735BF"/>
    <w:rsid w:val="00C75A90"/>
    <w:rsid w:val="00C7668B"/>
    <w:rsid w:val="00C77EA3"/>
    <w:rsid w:val="00C811A3"/>
    <w:rsid w:val="00C81DF7"/>
    <w:rsid w:val="00C8574B"/>
    <w:rsid w:val="00C868C8"/>
    <w:rsid w:val="00C902F8"/>
    <w:rsid w:val="00C92315"/>
    <w:rsid w:val="00C95990"/>
    <w:rsid w:val="00C971D3"/>
    <w:rsid w:val="00CA01BB"/>
    <w:rsid w:val="00CA120D"/>
    <w:rsid w:val="00CA13F3"/>
    <w:rsid w:val="00CA1E81"/>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04E9C"/>
    <w:rsid w:val="00D11CF8"/>
    <w:rsid w:val="00D140D8"/>
    <w:rsid w:val="00D163B5"/>
    <w:rsid w:val="00D17C08"/>
    <w:rsid w:val="00D21172"/>
    <w:rsid w:val="00D213EC"/>
    <w:rsid w:val="00D2210F"/>
    <w:rsid w:val="00D253D9"/>
    <w:rsid w:val="00D26105"/>
    <w:rsid w:val="00D2690B"/>
    <w:rsid w:val="00D31669"/>
    <w:rsid w:val="00D318E2"/>
    <w:rsid w:val="00D32136"/>
    <w:rsid w:val="00D33B0A"/>
    <w:rsid w:val="00D33F19"/>
    <w:rsid w:val="00D377DA"/>
    <w:rsid w:val="00D40B01"/>
    <w:rsid w:val="00D41696"/>
    <w:rsid w:val="00D448A2"/>
    <w:rsid w:val="00D46491"/>
    <w:rsid w:val="00D46A77"/>
    <w:rsid w:val="00D47520"/>
    <w:rsid w:val="00D52632"/>
    <w:rsid w:val="00D53196"/>
    <w:rsid w:val="00D55191"/>
    <w:rsid w:val="00D60917"/>
    <w:rsid w:val="00D61869"/>
    <w:rsid w:val="00D7120C"/>
    <w:rsid w:val="00D71B30"/>
    <w:rsid w:val="00D72A8F"/>
    <w:rsid w:val="00D72C1A"/>
    <w:rsid w:val="00D76006"/>
    <w:rsid w:val="00D76FBD"/>
    <w:rsid w:val="00D80CEE"/>
    <w:rsid w:val="00D811C3"/>
    <w:rsid w:val="00D81D88"/>
    <w:rsid w:val="00D822A3"/>
    <w:rsid w:val="00D9193B"/>
    <w:rsid w:val="00D94F68"/>
    <w:rsid w:val="00D96091"/>
    <w:rsid w:val="00D97558"/>
    <w:rsid w:val="00D97948"/>
    <w:rsid w:val="00DA0E75"/>
    <w:rsid w:val="00DA38D1"/>
    <w:rsid w:val="00DA5439"/>
    <w:rsid w:val="00DA75CB"/>
    <w:rsid w:val="00DA7A0D"/>
    <w:rsid w:val="00DB0BB1"/>
    <w:rsid w:val="00DB2601"/>
    <w:rsid w:val="00DC03FE"/>
    <w:rsid w:val="00DC0980"/>
    <w:rsid w:val="00DC1B95"/>
    <w:rsid w:val="00DC3865"/>
    <w:rsid w:val="00DC53F2"/>
    <w:rsid w:val="00DD2673"/>
    <w:rsid w:val="00DD2822"/>
    <w:rsid w:val="00DD3CD0"/>
    <w:rsid w:val="00DD51E4"/>
    <w:rsid w:val="00DE24C3"/>
    <w:rsid w:val="00DE4F17"/>
    <w:rsid w:val="00DE65E7"/>
    <w:rsid w:val="00DE67A3"/>
    <w:rsid w:val="00DE7515"/>
    <w:rsid w:val="00DE7A5A"/>
    <w:rsid w:val="00DF1577"/>
    <w:rsid w:val="00DF4BA3"/>
    <w:rsid w:val="00DF5208"/>
    <w:rsid w:val="00DF5727"/>
    <w:rsid w:val="00DF5FC0"/>
    <w:rsid w:val="00DF7E54"/>
    <w:rsid w:val="00E024AF"/>
    <w:rsid w:val="00E02532"/>
    <w:rsid w:val="00E02B03"/>
    <w:rsid w:val="00E06CD9"/>
    <w:rsid w:val="00E13F57"/>
    <w:rsid w:val="00E16980"/>
    <w:rsid w:val="00E1753E"/>
    <w:rsid w:val="00E17AD8"/>
    <w:rsid w:val="00E21867"/>
    <w:rsid w:val="00E2251A"/>
    <w:rsid w:val="00E2305B"/>
    <w:rsid w:val="00E27760"/>
    <w:rsid w:val="00E30B8C"/>
    <w:rsid w:val="00E30EA6"/>
    <w:rsid w:val="00E317D0"/>
    <w:rsid w:val="00E350F6"/>
    <w:rsid w:val="00E44CE9"/>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5C1C"/>
    <w:rsid w:val="00E77C6C"/>
    <w:rsid w:val="00E80830"/>
    <w:rsid w:val="00E80C80"/>
    <w:rsid w:val="00E84BE3"/>
    <w:rsid w:val="00E84BFE"/>
    <w:rsid w:val="00E9407C"/>
    <w:rsid w:val="00E94B65"/>
    <w:rsid w:val="00E96720"/>
    <w:rsid w:val="00E974D5"/>
    <w:rsid w:val="00EA2DA5"/>
    <w:rsid w:val="00EA6184"/>
    <w:rsid w:val="00EB448C"/>
    <w:rsid w:val="00EB6FC4"/>
    <w:rsid w:val="00EB74A5"/>
    <w:rsid w:val="00ED3D9F"/>
    <w:rsid w:val="00ED426D"/>
    <w:rsid w:val="00ED6D97"/>
    <w:rsid w:val="00EE0B21"/>
    <w:rsid w:val="00EE5BF1"/>
    <w:rsid w:val="00EE7DCD"/>
    <w:rsid w:val="00EF1221"/>
    <w:rsid w:val="00EF629D"/>
    <w:rsid w:val="00F01FB9"/>
    <w:rsid w:val="00F023A9"/>
    <w:rsid w:val="00F03CC3"/>
    <w:rsid w:val="00F07329"/>
    <w:rsid w:val="00F208A6"/>
    <w:rsid w:val="00F21AEE"/>
    <w:rsid w:val="00F2209D"/>
    <w:rsid w:val="00F2330D"/>
    <w:rsid w:val="00F260D8"/>
    <w:rsid w:val="00F321C8"/>
    <w:rsid w:val="00F34472"/>
    <w:rsid w:val="00F37DC7"/>
    <w:rsid w:val="00F414FF"/>
    <w:rsid w:val="00F42DDA"/>
    <w:rsid w:val="00F44ADD"/>
    <w:rsid w:val="00F50BDE"/>
    <w:rsid w:val="00F56540"/>
    <w:rsid w:val="00F62EF0"/>
    <w:rsid w:val="00F74F93"/>
    <w:rsid w:val="00F81078"/>
    <w:rsid w:val="00F83E17"/>
    <w:rsid w:val="00F85D2F"/>
    <w:rsid w:val="00F86696"/>
    <w:rsid w:val="00F87832"/>
    <w:rsid w:val="00F90310"/>
    <w:rsid w:val="00F9063D"/>
    <w:rsid w:val="00F91BC7"/>
    <w:rsid w:val="00F93928"/>
    <w:rsid w:val="00F93ABD"/>
    <w:rsid w:val="00F9524A"/>
    <w:rsid w:val="00FA0A21"/>
    <w:rsid w:val="00FA210F"/>
    <w:rsid w:val="00FA2225"/>
    <w:rsid w:val="00FA22AB"/>
    <w:rsid w:val="00FA3F6E"/>
    <w:rsid w:val="00FA455D"/>
    <w:rsid w:val="00FA68AC"/>
    <w:rsid w:val="00FB0D15"/>
    <w:rsid w:val="00FB27D2"/>
    <w:rsid w:val="00FB2D8D"/>
    <w:rsid w:val="00FB49EF"/>
    <w:rsid w:val="00FC3696"/>
    <w:rsid w:val="00FC3EC6"/>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E6CA1"/>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 w:type="paragraph" w:styleId="Caption">
    <w:name w:val="caption"/>
    <w:basedOn w:val="Normal"/>
    <w:next w:val="Normal"/>
    <w:uiPriority w:val="35"/>
    <w:unhideWhenUsed/>
    <w:qFormat/>
    <w:rsid w:val="00C44ABC"/>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12.emf"/><Relationship Id="rId42" Type="http://schemas.openxmlformats.org/officeDocument/2006/relationships/image" Target="media/image23.emf"/><Relationship Id="rId47" Type="http://schemas.openxmlformats.org/officeDocument/2006/relationships/package" Target="embeddings/Microsoft_Visio_Drawing16.vsdx"/><Relationship Id="rId63" Type="http://schemas.openxmlformats.org/officeDocument/2006/relationships/package" Target="embeddings/Microsoft_Visio_Drawing24.vsdx"/><Relationship Id="rId68" Type="http://schemas.openxmlformats.org/officeDocument/2006/relationships/image" Target="media/image36.emf"/><Relationship Id="rId84" Type="http://schemas.openxmlformats.org/officeDocument/2006/relationships/package" Target="embeddings/Microsoft_Visio_Drawing34.vsdx"/><Relationship Id="rId89" Type="http://schemas.openxmlformats.org/officeDocument/2006/relationships/image" Target="media/image49.png"/><Relationship Id="rId16" Type="http://schemas.openxmlformats.org/officeDocument/2006/relationships/image" Target="media/image9.emf"/><Relationship Id="rId11" Type="http://schemas.openxmlformats.org/officeDocument/2006/relationships/image" Target="media/image5.png"/><Relationship Id="rId32" Type="http://schemas.openxmlformats.org/officeDocument/2006/relationships/package" Target="embeddings/Microsoft_Visio_Drawing9.vsdx"/><Relationship Id="rId37" Type="http://schemas.openxmlformats.org/officeDocument/2006/relationships/image" Target="media/image20.emf"/><Relationship Id="rId53" Type="http://schemas.openxmlformats.org/officeDocument/2006/relationships/package" Target="embeddings/Microsoft_Visio_Drawing19.vsdx"/><Relationship Id="rId58" Type="http://schemas.openxmlformats.org/officeDocument/2006/relationships/image" Target="media/image31.emf"/><Relationship Id="rId74" Type="http://schemas.openxmlformats.org/officeDocument/2006/relationships/package" Target="embeddings/Microsoft_Visio_Drawing29.vsdx"/><Relationship Id="rId79" Type="http://schemas.openxmlformats.org/officeDocument/2006/relationships/image" Target="media/image42.emf"/><Relationship Id="rId5" Type="http://schemas.openxmlformats.org/officeDocument/2006/relationships/footnotes" Target="footnotes.xml"/><Relationship Id="rId90" Type="http://schemas.openxmlformats.org/officeDocument/2006/relationships/image" Target="media/image50.png"/><Relationship Id="rId95" Type="http://schemas.openxmlformats.org/officeDocument/2006/relationships/image" Target="media/image55.png"/><Relationship Id="rId22" Type="http://schemas.openxmlformats.org/officeDocument/2006/relationships/package" Target="embeddings/Microsoft_Visio_Drawing4.vsdx"/><Relationship Id="rId27" Type="http://schemas.openxmlformats.org/officeDocument/2006/relationships/image" Target="media/image15.emf"/><Relationship Id="rId43" Type="http://schemas.openxmlformats.org/officeDocument/2006/relationships/package" Target="embeddings/Microsoft_Visio_Drawing14.vsdx"/><Relationship Id="rId48" Type="http://schemas.openxmlformats.org/officeDocument/2006/relationships/image" Target="media/image26.emf"/><Relationship Id="rId64" Type="http://schemas.openxmlformats.org/officeDocument/2006/relationships/image" Target="media/image34.emf"/><Relationship Id="rId69" Type="http://schemas.openxmlformats.org/officeDocument/2006/relationships/package" Target="embeddings/Microsoft_Visio_Drawing27.vsdx"/><Relationship Id="rId80" Type="http://schemas.openxmlformats.org/officeDocument/2006/relationships/package" Target="embeddings/Microsoft_Visio_Drawing32.vsdx"/><Relationship Id="rId85" Type="http://schemas.openxmlformats.org/officeDocument/2006/relationships/image" Target="media/image45.jpe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2.vsdx"/><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package" Target="embeddings/Microsoft_Visio_Drawing12.vsdx"/><Relationship Id="rId46" Type="http://schemas.openxmlformats.org/officeDocument/2006/relationships/image" Target="media/image25.emf"/><Relationship Id="rId59" Type="http://schemas.openxmlformats.org/officeDocument/2006/relationships/package" Target="embeddings/Microsoft_Visio_Drawing22.vsdx"/><Relationship Id="rId67" Type="http://schemas.openxmlformats.org/officeDocument/2006/relationships/package" Target="embeddings/Microsoft_Visio_Drawing26.vsdx"/><Relationship Id="rId20" Type="http://schemas.openxmlformats.org/officeDocument/2006/relationships/package" Target="embeddings/Microsoft_Visio_Drawing3.vsdx"/><Relationship Id="rId41" Type="http://schemas.openxmlformats.org/officeDocument/2006/relationships/package" Target="embeddings/Microsoft_Visio_Drawing13.vsdx"/><Relationship Id="rId54" Type="http://schemas.openxmlformats.org/officeDocument/2006/relationships/image" Target="media/image29.emf"/><Relationship Id="rId62" Type="http://schemas.openxmlformats.org/officeDocument/2006/relationships/image" Target="media/image33.emf"/><Relationship Id="rId70" Type="http://schemas.openxmlformats.org/officeDocument/2006/relationships/image" Target="media/image37.png"/><Relationship Id="rId75" Type="http://schemas.openxmlformats.org/officeDocument/2006/relationships/image" Target="media/image40.emf"/><Relationship Id="rId83" Type="http://schemas.openxmlformats.org/officeDocument/2006/relationships/image" Target="media/image44.emf"/><Relationship Id="rId88" Type="http://schemas.openxmlformats.org/officeDocument/2006/relationships/image" Target="media/image48.png"/><Relationship Id="rId91" Type="http://schemas.openxmlformats.org/officeDocument/2006/relationships/image" Target="media/image51.png"/><Relationship Id="rId96" Type="http://schemas.openxmlformats.org/officeDocument/2006/relationships/image" Target="media/image56.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1.vsdx"/><Relationship Id="rId23" Type="http://schemas.openxmlformats.org/officeDocument/2006/relationships/image" Target="media/image13.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image" Target="media/image4.png"/><Relationship Id="rId31" Type="http://schemas.openxmlformats.org/officeDocument/2006/relationships/image" Target="media/image17.emf"/><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package" Target="embeddings/Microsoft_Visio_Drawing25.vsdx"/><Relationship Id="rId73" Type="http://schemas.openxmlformats.org/officeDocument/2006/relationships/image" Target="media/image39.emf"/><Relationship Id="rId78" Type="http://schemas.openxmlformats.org/officeDocument/2006/relationships/package" Target="embeddings/Microsoft_Visio_Drawing31.vsdx"/><Relationship Id="rId81" Type="http://schemas.openxmlformats.org/officeDocument/2006/relationships/image" Target="media/image43.emf"/><Relationship Id="rId86" Type="http://schemas.openxmlformats.org/officeDocument/2006/relationships/image" Target="media/image46.png"/><Relationship Id="rId94" Type="http://schemas.openxmlformats.org/officeDocument/2006/relationships/image" Target="media/image54.png"/><Relationship Id="rId9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0.png"/><Relationship Id="rId39" Type="http://schemas.openxmlformats.org/officeDocument/2006/relationships/image" Target="media/image21.png"/><Relationship Id="rId34" Type="http://schemas.openxmlformats.org/officeDocument/2006/relationships/package" Target="embeddings/Microsoft_Visio_Drawing10.vsdx"/><Relationship Id="rId50" Type="http://schemas.openxmlformats.org/officeDocument/2006/relationships/image" Target="media/image27.emf"/><Relationship Id="rId55" Type="http://schemas.openxmlformats.org/officeDocument/2006/relationships/package" Target="embeddings/Microsoft_Visio_Drawing20.vsdx"/><Relationship Id="rId76" Type="http://schemas.openxmlformats.org/officeDocument/2006/relationships/package" Target="embeddings/Microsoft_Visio_Drawing30.vsdx"/><Relationship Id="rId97" Type="http://schemas.openxmlformats.org/officeDocument/2006/relationships/footer" Target="footer1.xml"/><Relationship Id="rId7" Type="http://schemas.openxmlformats.org/officeDocument/2006/relationships/image" Target="media/image1.png"/><Relationship Id="rId71" Type="http://schemas.openxmlformats.org/officeDocument/2006/relationships/image" Target="media/image38.emf"/><Relationship Id="rId92" Type="http://schemas.openxmlformats.org/officeDocument/2006/relationships/image" Target="media/image52.png"/><Relationship Id="rId2" Type="http://schemas.openxmlformats.org/officeDocument/2006/relationships/styles" Target="styles.xml"/><Relationship Id="rId29" Type="http://schemas.openxmlformats.org/officeDocument/2006/relationships/image" Target="media/image16.emf"/><Relationship Id="rId24" Type="http://schemas.openxmlformats.org/officeDocument/2006/relationships/package" Target="embeddings/Microsoft_Visio_Drawing5.vsdx"/><Relationship Id="rId40" Type="http://schemas.openxmlformats.org/officeDocument/2006/relationships/image" Target="media/image22.emf"/><Relationship Id="rId45" Type="http://schemas.openxmlformats.org/officeDocument/2006/relationships/package" Target="embeddings/Microsoft_Visio_Drawing15.vsdx"/><Relationship Id="rId66" Type="http://schemas.openxmlformats.org/officeDocument/2006/relationships/image" Target="media/image35.emf"/><Relationship Id="rId87" Type="http://schemas.openxmlformats.org/officeDocument/2006/relationships/image" Target="media/image47.png"/><Relationship Id="rId61" Type="http://schemas.openxmlformats.org/officeDocument/2006/relationships/package" Target="embeddings/Microsoft_Visio_Drawing23.vsdx"/><Relationship Id="rId82" Type="http://schemas.openxmlformats.org/officeDocument/2006/relationships/package" Target="embeddings/Microsoft_Visio_Drawing33.vsdx"/><Relationship Id="rId19" Type="http://schemas.openxmlformats.org/officeDocument/2006/relationships/image" Target="media/image11.emf"/><Relationship Id="rId14" Type="http://schemas.openxmlformats.org/officeDocument/2006/relationships/image" Target="media/image8.emf"/><Relationship Id="rId30" Type="http://schemas.openxmlformats.org/officeDocument/2006/relationships/package" Target="embeddings/Microsoft_Visio_Drawing8.vsdx"/><Relationship Id="rId35" Type="http://schemas.openxmlformats.org/officeDocument/2006/relationships/image" Target="media/image19.emf"/><Relationship Id="rId56" Type="http://schemas.openxmlformats.org/officeDocument/2006/relationships/image" Target="media/image30.emf"/><Relationship Id="rId77" Type="http://schemas.openxmlformats.org/officeDocument/2006/relationships/image" Target="media/image41.emf"/><Relationship Id="rId8" Type="http://schemas.openxmlformats.org/officeDocument/2006/relationships/image" Target="media/image2.png"/><Relationship Id="rId51" Type="http://schemas.openxmlformats.org/officeDocument/2006/relationships/package" Target="embeddings/Microsoft_Visio_Drawing18.vsdx"/><Relationship Id="rId72" Type="http://schemas.openxmlformats.org/officeDocument/2006/relationships/package" Target="embeddings/Microsoft_Visio_Drawing28.vsdx"/><Relationship Id="rId93" Type="http://schemas.openxmlformats.org/officeDocument/2006/relationships/image" Target="media/image53.png"/><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TotalTime>
  <Pages>76</Pages>
  <Words>9124</Words>
  <Characters>52010</Characters>
  <Application>Microsoft Office Word</Application>
  <DocSecurity>0</DocSecurity>
  <Lines>433</Lines>
  <Paragraphs>122</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610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23</cp:revision>
  <cp:lastPrinted>2005-12-09T06:08:00Z</cp:lastPrinted>
  <dcterms:created xsi:type="dcterms:W3CDTF">2014-04-28T02:20:00Z</dcterms:created>
  <dcterms:modified xsi:type="dcterms:W3CDTF">2014-04-28T02:48:00Z</dcterms:modified>
</cp:coreProperties>
</file>